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0247" w:rsidRDefault="007B3858" w:rsidP="007136EA">
      <w:pPr>
        <w:pStyle w:val="1"/>
        <w:jc w:val="center"/>
      </w:pPr>
      <w:bookmarkStart w:id="0" w:name="_Ref373507907"/>
      <w:bookmarkStart w:id="1" w:name="_Toc383683153"/>
      <w:r>
        <w:t>FastDFS</w:t>
      </w:r>
      <w:r w:rsidR="007136EA">
        <w:t>安装</w:t>
      </w:r>
      <w:r w:rsidR="003635C2">
        <w:rPr>
          <w:rFonts w:hint="eastAsia"/>
        </w:rPr>
        <w:t>配置</w:t>
      </w:r>
      <w:r w:rsidR="007136EA">
        <w:t>手册</w:t>
      </w:r>
      <w:bookmarkEnd w:id="0"/>
      <w:bookmarkEnd w:id="1"/>
    </w:p>
    <w:p w:rsidR="007168A5" w:rsidRDefault="007168A5" w:rsidP="007168A5"/>
    <w:p w:rsidR="007168A5" w:rsidRDefault="007168A5" w:rsidP="007168A5"/>
    <w:p w:rsidR="007168A5" w:rsidRDefault="007168A5" w:rsidP="007168A5"/>
    <w:p w:rsidR="007168A5" w:rsidRPr="007168A5" w:rsidRDefault="007168A5" w:rsidP="007168A5"/>
    <w:p w:rsidR="00FD46BB" w:rsidRDefault="007136EA" w:rsidP="007136EA">
      <w:bookmarkStart w:id="2" w:name="_GoBack"/>
      <w:bookmarkEnd w:id="2"/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223920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D46BB" w:rsidRDefault="00FD46BB">
          <w:pPr>
            <w:pStyle w:val="TOC"/>
          </w:pPr>
          <w:r>
            <w:rPr>
              <w:lang w:val="zh-CN"/>
            </w:rPr>
            <w:t>目录</w:t>
          </w:r>
        </w:p>
        <w:p w:rsidR="007432B6" w:rsidRDefault="00FD46B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683153" w:history="1"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配置手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4" w:history="1">
            <w:r w:rsidR="007432B6" w:rsidRPr="00A6449B">
              <w:rPr>
                <w:rStyle w:val="a3"/>
                <w:rFonts w:hint="eastAsia"/>
                <w:noProof/>
              </w:rPr>
              <w:t>一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5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一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</w:t>
            </w:r>
            <w:r w:rsidR="007432B6" w:rsidRPr="00A6449B">
              <w:rPr>
                <w:rStyle w:val="a3"/>
                <w:noProof/>
              </w:rPr>
              <w:t>FastDFS</w:t>
            </w:r>
            <w:r w:rsidR="007432B6" w:rsidRPr="00A6449B">
              <w:rPr>
                <w:rStyle w:val="a3"/>
                <w:rFonts w:hint="eastAsia"/>
                <w:noProof/>
              </w:rPr>
              <w:t>安装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56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二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7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8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59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5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0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三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1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2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3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4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四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storage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5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6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2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7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3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83683168" w:history="1">
            <w:r w:rsidR="007432B6" w:rsidRPr="00A6449B">
              <w:rPr>
                <w:rStyle w:val="a3"/>
                <w:rFonts w:hint="eastAsia"/>
                <w:noProof/>
              </w:rPr>
              <w:t>(</w:t>
            </w:r>
            <w:r w:rsidR="007432B6" w:rsidRPr="00A6449B">
              <w:rPr>
                <w:rStyle w:val="a3"/>
                <w:rFonts w:hint="eastAsia"/>
                <w:noProof/>
              </w:rPr>
              <w:t>五</w:t>
            </w:r>
            <w:r w:rsidR="007432B6" w:rsidRPr="00A6449B">
              <w:rPr>
                <w:rStyle w:val="a3"/>
                <w:rFonts w:hint="eastAsia"/>
                <w:noProof/>
              </w:rPr>
              <w:t>)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在</w:t>
            </w:r>
            <w:r w:rsidR="007432B6" w:rsidRPr="00A6449B">
              <w:rPr>
                <w:rStyle w:val="a3"/>
                <w:noProof/>
              </w:rPr>
              <w:t>tracker</w:t>
            </w:r>
            <w:r w:rsidR="007432B6" w:rsidRPr="00A6449B">
              <w:rPr>
                <w:rStyle w:val="a3"/>
                <w:rFonts w:hint="eastAsia"/>
                <w:noProof/>
              </w:rPr>
              <w:t>上安装</w:t>
            </w:r>
            <w:r w:rsidR="007432B6" w:rsidRPr="00A6449B">
              <w:rPr>
                <w:rStyle w:val="a3"/>
                <w:noProof/>
              </w:rPr>
              <w:t>nginx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8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4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69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安装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69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5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0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配置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0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6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1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运行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1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1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2" w:history="1">
            <w:r w:rsidR="007432B6" w:rsidRPr="00A6449B">
              <w:rPr>
                <w:rStyle w:val="a3"/>
                <w:rFonts w:hint="eastAsia"/>
                <w:noProof/>
              </w:rPr>
              <w:t>二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使用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2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3" w:history="1">
            <w:r w:rsidR="007432B6" w:rsidRPr="00A6449B">
              <w:rPr>
                <w:rStyle w:val="a3"/>
                <w:noProof/>
              </w:rPr>
              <w:t>1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上传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3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0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4" w:history="1">
            <w:r w:rsidR="007432B6" w:rsidRPr="00A6449B">
              <w:rPr>
                <w:rStyle w:val="a3"/>
                <w:noProof/>
              </w:rPr>
              <w:t>2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下载文件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4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5" w:history="1">
            <w:r w:rsidR="007432B6" w:rsidRPr="00A6449B">
              <w:rPr>
                <w:rStyle w:val="a3"/>
                <w:noProof/>
              </w:rPr>
              <w:t>3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监视服务器资源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5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1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3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6" w:history="1">
            <w:r w:rsidR="007432B6" w:rsidRPr="00A6449B">
              <w:rPr>
                <w:rStyle w:val="a3"/>
                <w:noProof/>
              </w:rPr>
              <w:t>4.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其他功能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6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7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7432B6" w:rsidRDefault="005B49F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83683177" w:history="1">
            <w:r w:rsidR="007432B6" w:rsidRPr="00A6449B">
              <w:rPr>
                <w:rStyle w:val="a3"/>
                <w:rFonts w:hint="eastAsia"/>
                <w:noProof/>
              </w:rPr>
              <w:t>三、</w:t>
            </w:r>
            <w:r w:rsidR="007432B6">
              <w:rPr>
                <w:noProof/>
              </w:rPr>
              <w:tab/>
            </w:r>
            <w:r w:rsidR="007432B6" w:rsidRPr="00A6449B">
              <w:rPr>
                <w:rStyle w:val="a3"/>
                <w:rFonts w:hint="eastAsia"/>
                <w:noProof/>
              </w:rPr>
              <w:t>附录</w:t>
            </w:r>
            <w:r w:rsidR="007432B6">
              <w:rPr>
                <w:noProof/>
                <w:webHidden/>
              </w:rPr>
              <w:tab/>
            </w:r>
            <w:r w:rsidR="007432B6">
              <w:rPr>
                <w:noProof/>
                <w:webHidden/>
              </w:rPr>
              <w:fldChar w:fldCharType="begin"/>
            </w:r>
            <w:r w:rsidR="007432B6">
              <w:rPr>
                <w:noProof/>
                <w:webHidden/>
              </w:rPr>
              <w:instrText xml:space="preserve"> PAGEREF _Toc383683177 \h </w:instrText>
            </w:r>
            <w:r w:rsidR="007432B6">
              <w:rPr>
                <w:noProof/>
                <w:webHidden/>
              </w:rPr>
            </w:r>
            <w:r w:rsidR="007432B6">
              <w:rPr>
                <w:noProof/>
                <w:webHidden/>
              </w:rPr>
              <w:fldChar w:fldCharType="separate"/>
            </w:r>
            <w:r w:rsidR="007432B6">
              <w:rPr>
                <w:noProof/>
                <w:webHidden/>
              </w:rPr>
              <w:t>28</w:t>
            </w:r>
            <w:r w:rsidR="007432B6">
              <w:rPr>
                <w:noProof/>
                <w:webHidden/>
              </w:rPr>
              <w:fldChar w:fldCharType="end"/>
            </w:r>
          </w:hyperlink>
        </w:p>
        <w:p w:rsidR="00FD46BB" w:rsidRDefault="00FD46BB">
          <w:r>
            <w:rPr>
              <w:b/>
              <w:bCs/>
              <w:lang w:val="zh-CN"/>
            </w:rPr>
            <w:fldChar w:fldCharType="end"/>
          </w:r>
        </w:p>
      </w:sdtContent>
    </w:sdt>
    <w:p w:rsidR="007136EA" w:rsidRDefault="007136EA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/>
    <w:p w:rsidR="004726B6" w:rsidRDefault="004726B6" w:rsidP="007136EA">
      <w:pPr>
        <w:rPr>
          <w:rFonts w:ascii="Verdana" w:hAnsi="Verdana"/>
          <w:color w:val="000000"/>
          <w:szCs w:val="21"/>
          <w:shd w:val="clear" w:color="auto" w:fill="F0F3FA"/>
        </w:rPr>
      </w:pPr>
      <w:r>
        <w:rPr>
          <w:rFonts w:ascii="Verdana" w:hAnsi="Verdana"/>
          <w:color w:val="000000"/>
          <w:szCs w:val="21"/>
          <w:shd w:val="clear" w:color="auto" w:fill="F0F3FA"/>
        </w:rPr>
        <w:t>缺失部分开发组件吧。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运行以下命令试试。。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yum install -y libevent-devel pcre-devel zlib-devel</w:t>
      </w:r>
    </w:p>
    <w:p w:rsidR="004726B6" w:rsidRDefault="004726B6" w:rsidP="007136EA">
      <w:pPr>
        <w:rPr>
          <w:rFonts w:ascii="Verdana" w:hAnsi="Verdana"/>
          <w:color w:val="000000"/>
          <w:szCs w:val="21"/>
          <w:shd w:val="clear" w:color="auto" w:fill="F0F3FA"/>
        </w:rPr>
      </w:pPr>
    </w:p>
    <w:p w:rsidR="004726B6" w:rsidRPr="00C9339D" w:rsidRDefault="004726B6" w:rsidP="004726B6">
      <w:pPr>
        <w:widowControl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C9339D">
        <w:rPr>
          <w:rFonts w:ascii="微软雅黑" w:eastAsia="微软雅黑" w:hAnsi="微软雅黑" w:cs="宋体" w:hint="eastAsia"/>
          <w:color w:val="000000"/>
          <w:kern w:val="0"/>
          <w:szCs w:val="21"/>
        </w:rPr>
        <w:t>安装libevent</w:t>
      </w:r>
    </w:p>
    <w:p w:rsidR="004726B6" w:rsidRPr="00C9339D" w:rsidRDefault="004726B6" w:rsidP="004726B6">
      <w:pPr>
        <w:widowControl/>
        <w:spacing w:line="315" w:lineRule="atLeast"/>
        <w:jc w:val="left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C9339D">
        <w:rPr>
          <w:rFonts w:ascii="微软雅黑" w:eastAsia="微软雅黑" w:hAnsi="微软雅黑" w:cs="宋体" w:hint="eastAsia"/>
          <w:color w:val="000000"/>
          <w:kern w:val="0"/>
          <w:szCs w:val="21"/>
        </w:rPr>
        <w:t>yum install libevent-devel.x86_64 </w:t>
      </w:r>
    </w:p>
    <w:p w:rsidR="004726B6" w:rsidRDefault="007C679A" w:rsidP="007136EA">
      <w:r>
        <w:rPr>
          <w:rFonts w:ascii="Verdana" w:hAnsi="Verdana"/>
          <w:color w:val="000000"/>
          <w:szCs w:val="21"/>
          <w:shd w:val="clear" w:color="auto" w:fill="F0F3FA"/>
        </w:rPr>
        <w:t xml:space="preserve">4. </w:t>
      </w:r>
      <w:r>
        <w:rPr>
          <w:rFonts w:ascii="Verdana" w:hAnsi="Verdana"/>
          <w:color w:val="000000"/>
          <w:szCs w:val="21"/>
          <w:shd w:val="clear" w:color="auto" w:fill="F0F3FA"/>
        </w:rPr>
        <w:t>启动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时，一直处于僵死状态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A</w:t>
      </w:r>
      <w:r>
        <w:rPr>
          <w:rFonts w:ascii="Verdana" w:hAnsi="Verdana"/>
          <w:color w:val="000000"/>
          <w:szCs w:val="21"/>
          <w:shd w:val="clear" w:color="auto" w:fill="F0F3FA"/>
        </w:rPr>
        <w:t>：启动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，</w:t>
      </w:r>
      <w:r>
        <w:rPr>
          <w:rFonts w:ascii="Verdana" w:hAnsi="Verdana"/>
          <w:color w:val="000000"/>
          <w:szCs w:val="21"/>
          <w:shd w:val="clear" w:color="auto" w:fill="F0F3FA"/>
        </w:rPr>
        <w:t>storage</w:t>
      </w:r>
      <w:r>
        <w:rPr>
          <w:rFonts w:ascii="Verdana" w:hAnsi="Verdana"/>
          <w:color w:val="000000"/>
          <w:szCs w:val="21"/>
          <w:shd w:val="clear" w:color="auto" w:fill="F0F3FA"/>
        </w:rPr>
        <w:t>将连接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，如果连不上，将一直重试。直到连接成功，启动才算真正完成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出现这样情况，请检查连接不上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的原因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友情提示：从</w:t>
      </w:r>
      <w:r>
        <w:rPr>
          <w:rFonts w:ascii="Verdana" w:hAnsi="Verdana"/>
          <w:color w:val="000000"/>
          <w:szCs w:val="21"/>
          <w:shd w:val="clear" w:color="auto" w:fill="F0F3FA"/>
        </w:rPr>
        <w:t>V2.03</w:t>
      </w:r>
      <w:r>
        <w:rPr>
          <w:rFonts w:ascii="Verdana" w:hAnsi="Verdana"/>
          <w:color w:val="000000"/>
          <w:szCs w:val="21"/>
          <w:shd w:val="clear" w:color="auto" w:fill="F0F3FA"/>
        </w:rPr>
        <w:t>以后，多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在启动时会做时间上的检测，判断是否需要从别的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同步</w:t>
      </w:r>
      <w:r>
        <w:rPr>
          <w:rFonts w:ascii="Verdana" w:hAnsi="Verdana"/>
          <w:color w:val="000000"/>
          <w:szCs w:val="21"/>
          <w:shd w:val="clear" w:color="auto" w:fill="F0F3FA"/>
        </w:rPr>
        <w:t>4</w:t>
      </w:r>
      <w:r>
        <w:rPr>
          <w:rFonts w:ascii="Verdana" w:hAnsi="Verdana"/>
          <w:color w:val="000000"/>
          <w:szCs w:val="21"/>
          <w:shd w:val="clear" w:color="auto" w:fill="F0F3FA"/>
        </w:rPr>
        <w:t>个系统文件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触发时机是第一个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连接上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后，并发起</w:t>
      </w:r>
      <w:r>
        <w:rPr>
          <w:rFonts w:ascii="Verdana" w:hAnsi="Verdana"/>
          <w:color w:val="000000"/>
          <w:szCs w:val="21"/>
          <w:shd w:val="clear" w:color="auto" w:fill="F0F3FA"/>
        </w:rPr>
        <w:t>join</w:t>
      </w:r>
      <w:r>
        <w:rPr>
          <w:rFonts w:ascii="Verdana" w:hAnsi="Verdana"/>
          <w:color w:val="000000"/>
          <w:szCs w:val="21"/>
          <w:shd w:val="clear" w:color="auto" w:fill="F0F3FA"/>
        </w:rPr>
        <w:t>请求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如果集群中有</w:t>
      </w:r>
      <w:r>
        <w:rPr>
          <w:rFonts w:ascii="Verdana" w:hAnsi="Verdana"/>
          <w:color w:val="000000"/>
          <w:szCs w:val="21"/>
          <w:shd w:val="clear" w:color="auto" w:fill="F0F3FA"/>
        </w:rPr>
        <w:t>2</w:t>
      </w:r>
      <w:r>
        <w:rPr>
          <w:rFonts w:ascii="Verdana" w:hAnsi="Verdana"/>
          <w:color w:val="000000"/>
          <w:szCs w:val="21"/>
          <w:shd w:val="clear" w:color="auto" w:fill="F0F3FA"/>
        </w:rPr>
        <w:t>台</w:t>
      </w:r>
      <w:r>
        <w:rPr>
          <w:rFonts w:ascii="Verdana" w:hAnsi="Verdana"/>
          <w:color w:val="000000"/>
          <w:szCs w:val="21"/>
          <w:shd w:val="clear" w:color="auto" w:fill="F0F3FA"/>
        </w:rPr>
        <w:t>tracker server</w:t>
      </w:r>
      <w:r>
        <w:rPr>
          <w:rFonts w:ascii="Verdana" w:hAnsi="Verdana"/>
          <w:color w:val="000000"/>
          <w:szCs w:val="21"/>
          <w:shd w:val="clear" w:color="auto" w:fill="F0F3FA"/>
        </w:rPr>
        <w:t>，而其中一台</w:t>
      </w:r>
      <w:r>
        <w:rPr>
          <w:rFonts w:ascii="Verdana" w:hAnsi="Verdana"/>
          <w:color w:val="000000"/>
          <w:szCs w:val="21"/>
          <w:shd w:val="clear" w:color="auto" w:fill="F0F3FA"/>
        </w:rPr>
        <w:t>tracker</w:t>
      </w:r>
      <w:r>
        <w:rPr>
          <w:rFonts w:ascii="Verdana" w:hAnsi="Verdana"/>
          <w:color w:val="000000"/>
          <w:szCs w:val="21"/>
          <w:shd w:val="clear" w:color="auto" w:fill="F0F3FA"/>
        </w:rPr>
        <w:t>没有启动，可能会导致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一直处于僵死状态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5. </w:t>
      </w:r>
      <w:r>
        <w:rPr>
          <w:rFonts w:ascii="Verdana" w:hAnsi="Verdana"/>
          <w:color w:val="000000"/>
          <w:szCs w:val="21"/>
          <w:shd w:val="clear" w:color="auto" w:fill="F0F3FA"/>
        </w:rPr>
        <w:t>执行</w:t>
      </w:r>
      <w:r>
        <w:rPr>
          <w:rFonts w:ascii="Verdana" w:hAnsi="Verdana"/>
          <w:color w:val="000000"/>
          <w:szCs w:val="21"/>
          <w:shd w:val="clear" w:color="auto" w:fill="F0F3FA"/>
        </w:rPr>
        <w:t>fdfs_test</w:t>
      </w:r>
      <w:r>
        <w:rPr>
          <w:rFonts w:ascii="Verdana" w:hAnsi="Verdana"/>
          <w:color w:val="000000"/>
          <w:szCs w:val="21"/>
          <w:shd w:val="clear" w:color="auto" w:fill="F0F3FA"/>
        </w:rPr>
        <w:t>或</w:t>
      </w:r>
      <w:r>
        <w:rPr>
          <w:rFonts w:ascii="Verdana" w:hAnsi="Verdana"/>
          <w:color w:val="000000"/>
          <w:szCs w:val="21"/>
          <w:shd w:val="clear" w:color="auto" w:fill="F0F3FA"/>
        </w:rPr>
        <w:t>fdfs_test1</w:t>
      </w:r>
      <w:r>
        <w:rPr>
          <w:rFonts w:ascii="Verdana" w:hAnsi="Verdana"/>
          <w:color w:val="000000"/>
          <w:szCs w:val="21"/>
          <w:shd w:val="clear" w:color="auto" w:fill="F0F3FA"/>
        </w:rPr>
        <w:t>上传文件时，服务器返回错误号</w:t>
      </w:r>
      <w:r>
        <w:rPr>
          <w:rFonts w:ascii="Verdana" w:hAnsi="Verdana"/>
          <w:color w:val="000000"/>
          <w:szCs w:val="21"/>
          <w:shd w:val="clear" w:color="auto" w:fill="F0F3FA"/>
        </w:rPr>
        <w:t>2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错误号表示没有</w:t>
      </w:r>
      <w:r>
        <w:rPr>
          <w:rFonts w:ascii="Verdana" w:hAnsi="Verdana"/>
          <w:color w:val="000000"/>
          <w:szCs w:val="21"/>
          <w:shd w:val="clear" w:color="auto" w:fill="F0F3FA"/>
        </w:rPr>
        <w:t>ACTIVE</w:t>
      </w:r>
      <w:r>
        <w:rPr>
          <w:rFonts w:ascii="Verdana" w:hAnsi="Verdana"/>
          <w:color w:val="000000"/>
          <w:szCs w:val="21"/>
          <w:shd w:val="clear" w:color="auto" w:fill="F0F3FA"/>
        </w:rPr>
        <w:t>状态的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。可以执行</w:t>
      </w:r>
      <w:r>
        <w:rPr>
          <w:rFonts w:ascii="Verdana" w:hAnsi="Verdana"/>
          <w:color w:val="000000"/>
          <w:szCs w:val="21"/>
          <w:shd w:val="clear" w:color="auto" w:fill="F0F3FA"/>
        </w:rPr>
        <w:t>fdfs_monitor</w:t>
      </w:r>
      <w:r>
        <w:rPr>
          <w:rFonts w:ascii="Verdana" w:hAnsi="Verdana"/>
          <w:color w:val="000000"/>
          <w:szCs w:val="21"/>
          <w:shd w:val="clear" w:color="auto" w:fill="F0F3FA"/>
        </w:rPr>
        <w:t>查看服务器状态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6. </w:t>
      </w:r>
      <w:r>
        <w:rPr>
          <w:rFonts w:ascii="Verdana" w:hAnsi="Verdana"/>
          <w:color w:val="000000"/>
          <w:szCs w:val="21"/>
          <w:shd w:val="clear" w:color="auto" w:fill="F0F3FA"/>
        </w:rPr>
        <w:t>如何让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进程退出运行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直接</w:t>
      </w:r>
      <w:r>
        <w:rPr>
          <w:rFonts w:ascii="Verdana" w:hAnsi="Verdana"/>
          <w:color w:val="000000"/>
          <w:szCs w:val="21"/>
          <w:shd w:val="clear" w:color="auto" w:fill="F0F3FA"/>
        </w:rPr>
        <w:t>kill</w:t>
      </w:r>
      <w:r>
        <w:rPr>
          <w:rFonts w:ascii="Verdana" w:hAnsi="Verdana"/>
          <w:color w:val="000000"/>
          <w:szCs w:val="21"/>
          <w:shd w:val="clear" w:color="auto" w:fill="F0F3FA"/>
        </w:rPr>
        <w:t>即可让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进程正常退出，可以使用</w:t>
      </w:r>
      <w:r>
        <w:rPr>
          <w:rFonts w:ascii="Verdana" w:hAnsi="Verdana"/>
          <w:color w:val="000000"/>
          <w:szCs w:val="21"/>
          <w:shd w:val="clear" w:color="auto" w:fill="F0F3FA"/>
        </w:rPr>
        <w:t>killall</w:t>
      </w:r>
      <w:r>
        <w:rPr>
          <w:rFonts w:ascii="Verdana" w:hAnsi="Verdana"/>
          <w:color w:val="000000"/>
          <w:szCs w:val="21"/>
          <w:shd w:val="clear" w:color="auto" w:fill="F0F3FA"/>
        </w:rPr>
        <w:t>命令，例如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killall fdfs_trackerd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killall fdfs_storaged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也可以使用</w:t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自带的</w:t>
      </w:r>
      <w:r>
        <w:rPr>
          <w:rFonts w:ascii="Verdana" w:hAnsi="Verdana"/>
          <w:color w:val="000000"/>
          <w:szCs w:val="21"/>
          <w:shd w:val="clear" w:color="auto" w:fill="F0F3FA"/>
        </w:rPr>
        <w:t>stop.sh</w:t>
      </w:r>
      <w:r>
        <w:rPr>
          <w:rFonts w:ascii="Verdana" w:hAnsi="Verdana"/>
          <w:color w:val="000000"/>
          <w:szCs w:val="21"/>
          <w:shd w:val="clear" w:color="auto" w:fill="F0F3FA"/>
        </w:rPr>
        <w:t>脚本，如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/usr/local/bin/stop.sh  /usr/local/bin/fdfs_storaged /etc/fdfs/storage.conf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stop.sh</w:t>
      </w:r>
      <w:r>
        <w:rPr>
          <w:rFonts w:ascii="Verdana" w:hAnsi="Verdana"/>
          <w:color w:val="000000"/>
          <w:szCs w:val="21"/>
          <w:shd w:val="clear" w:color="auto" w:fill="F0F3FA"/>
        </w:rPr>
        <w:t>只会停止命令行（包括参数）完全相同的进程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千万不要使用</w:t>
      </w:r>
      <w:r>
        <w:rPr>
          <w:rFonts w:ascii="Verdana" w:hAnsi="Verdana"/>
          <w:color w:val="000000"/>
          <w:szCs w:val="21"/>
          <w:shd w:val="clear" w:color="auto" w:fill="F0F3FA"/>
        </w:rPr>
        <w:t>-9</w:t>
      </w:r>
      <w:r>
        <w:rPr>
          <w:rFonts w:ascii="Verdana" w:hAnsi="Verdana"/>
          <w:color w:val="000000"/>
          <w:szCs w:val="21"/>
          <w:shd w:val="clear" w:color="auto" w:fill="F0F3FA"/>
        </w:rPr>
        <w:t>参数强杀，否则可能会导致</w:t>
      </w:r>
      <w:r>
        <w:rPr>
          <w:rFonts w:ascii="Verdana" w:hAnsi="Verdana"/>
          <w:color w:val="000000"/>
          <w:szCs w:val="21"/>
          <w:shd w:val="clear" w:color="auto" w:fill="F0F3FA"/>
        </w:rPr>
        <w:t>binlog</w:t>
      </w:r>
      <w:r>
        <w:rPr>
          <w:rFonts w:ascii="Verdana" w:hAnsi="Verdana"/>
          <w:color w:val="000000"/>
          <w:szCs w:val="21"/>
          <w:shd w:val="clear" w:color="auto" w:fill="F0F3FA"/>
        </w:rPr>
        <w:t>数据丢失的问题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7. </w:t>
      </w:r>
      <w:r>
        <w:rPr>
          <w:rFonts w:ascii="Verdana" w:hAnsi="Verdana"/>
          <w:color w:val="000000"/>
          <w:szCs w:val="21"/>
          <w:shd w:val="clear" w:color="auto" w:fill="F0F3FA"/>
        </w:rPr>
        <w:t>如何重启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进程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可以</w:t>
      </w:r>
      <w:r>
        <w:rPr>
          <w:rFonts w:ascii="Verdana" w:hAnsi="Verdana"/>
          <w:color w:val="000000"/>
          <w:szCs w:val="21"/>
          <w:shd w:val="clear" w:color="auto" w:fill="F0F3FA"/>
        </w:rPr>
        <w:t>kill</w:t>
      </w:r>
      <w:r>
        <w:rPr>
          <w:rFonts w:ascii="Verdana" w:hAnsi="Verdana"/>
          <w:color w:val="000000"/>
          <w:szCs w:val="21"/>
          <w:shd w:val="clear" w:color="auto" w:fill="F0F3FA"/>
        </w:rPr>
        <w:t>掉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进程后，执行启动命令行。如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killall fdfs_trackerd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trackerd /etc/fdfs/tracker.conf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或者直接使用</w:t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自带的</w:t>
      </w:r>
      <w:r>
        <w:rPr>
          <w:rFonts w:ascii="Verdana" w:hAnsi="Verdana"/>
          <w:color w:val="000000"/>
          <w:szCs w:val="21"/>
          <w:shd w:val="clear" w:color="auto" w:fill="F0F3FA"/>
        </w:rPr>
        <w:t>restart.sh</w:t>
      </w:r>
      <w:r>
        <w:rPr>
          <w:rFonts w:ascii="Verdana" w:hAnsi="Verdana"/>
          <w:color w:val="000000"/>
          <w:szCs w:val="21"/>
          <w:shd w:val="clear" w:color="auto" w:fill="F0F3FA"/>
        </w:rPr>
        <w:t>脚本，如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/usr/local/bin/restart.sh  /usr/local/bin/fdfs_trackerd /etc/fdfs/tracker.conf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8. </w:t>
      </w:r>
      <w:r>
        <w:rPr>
          <w:rFonts w:ascii="Verdana" w:hAnsi="Verdana"/>
          <w:color w:val="000000"/>
          <w:szCs w:val="21"/>
          <w:shd w:val="clear" w:color="auto" w:fill="F0F3FA"/>
        </w:rPr>
        <w:t>跨运营商通信异常问题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比如电信和网通机房相互通信，可能会存在异常，有两种表现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1</w:t>
      </w:r>
      <w:r>
        <w:rPr>
          <w:rFonts w:ascii="Verdana" w:hAnsi="Verdana"/>
          <w:color w:val="000000"/>
          <w:szCs w:val="21"/>
          <w:shd w:val="clear" w:color="auto" w:fill="F0F3FA"/>
        </w:rPr>
        <w:t>）不能建立连接，这个比较直接，肯定是网络连接的问题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2</w:t>
      </w:r>
      <w:r>
        <w:rPr>
          <w:rFonts w:ascii="Verdana" w:hAnsi="Verdana"/>
          <w:color w:val="000000"/>
          <w:szCs w:val="21"/>
          <w:shd w:val="clear" w:color="auto" w:fill="F0F3FA"/>
        </w:rPr>
        <w:t>）可以正常建立连接，但接收和发送数据失败，这个问题比较隐蔽，正常网络环境下，不应该出现此类问题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lastRenderedPageBreak/>
        <w:t xml:space="preserve">       </w:t>
      </w:r>
      <w:r>
        <w:rPr>
          <w:rFonts w:ascii="Verdana" w:hAnsi="Verdana"/>
          <w:color w:val="000000"/>
          <w:szCs w:val="21"/>
          <w:shd w:val="clear" w:color="auto" w:fill="F0F3FA"/>
        </w:rPr>
        <w:t>还有人碰到过从一个方向建立连接可以正常通信，但从另外一个方向就不能正常通信的情况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解决办法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尝试将服务端口改小，建议将端口修改为</w:t>
      </w:r>
      <w:r>
        <w:rPr>
          <w:rFonts w:ascii="Verdana" w:hAnsi="Verdana"/>
          <w:color w:val="000000"/>
          <w:szCs w:val="21"/>
          <w:shd w:val="clear" w:color="auto" w:fill="F0F3FA"/>
        </w:rPr>
        <w:t>1024</w:t>
      </w:r>
      <w:r>
        <w:rPr>
          <w:rFonts w:ascii="Verdana" w:hAnsi="Verdana"/>
          <w:color w:val="000000"/>
          <w:szCs w:val="21"/>
          <w:shd w:val="clear" w:color="auto" w:fill="F0F3FA"/>
        </w:rPr>
        <w:t>以下。比如将</w:t>
      </w:r>
      <w:r>
        <w:rPr>
          <w:rFonts w:ascii="Verdana" w:hAnsi="Verdana"/>
          <w:color w:val="000000"/>
          <w:szCs w:val="21"/>
          <w:shd w:val="clear" w:color="auto" w:fill="F0F3FA"/>
        </w:rPr>
        <w:t>storage</w:t>
      </w:r>
      <w:r>
        <w:rPr>
          <w:rFonts w:ascii="Verdana" w:hAnsi="Verdana"/>
          <w:color w:val="000000"/>
          <w:szCs w:val="21"/>
          <w:shd w:val="clear" w:color="auto" w:fill="F0F3FA"/>
        </w:rPr>
        <w:t>服务端口由</w:t>
      </w:r>
      <w:r>
        <w:rPr>
          <w:rFonts w:ascii="Verdana" w:hAnsi="Verdana"/>
          <w:color w:val="000000"/>
          <w:szCs w:val="21"/>
          <w:shd w:val="clear" w:color="auto" w:fill="F0F3FA"/>
        </w:rPr>
        <w:t>23000</w:t>
      </w:r>
      <w:r>
        <w:rPr>
          <w:rFonts w:ascii="Verdana" w:hAnsi="Verdana"/>
          <w:color w:val="000000"/>
          <w:szCs w:val="21"/>
          <w:shd w:val="clear" w:color="auto" w:fill="F0F3FA"/>
        </w:rPr>
        <w:t>修改为</w:t>
      </w:r>
      <w:r>
        <w:rPr>
          <w:rFonts w:ascii="Verdana" w:hAnsi="Verdana"/>
          <w:color w:val="000000"/>
          <w:szCs w:val="21"/>
          <w:shd w:val="clear" w:color="auto" w:fill="F0F3FA"/>
        </w:rPr>
        <w:t>873</w:t>
      </w:r>
      <w:r>
        <w:rPr>
          <w:rFonts w:ascii="Verdana" w:hAnsi="Verdana"/>
          <w:color w:val="000000"/>
          <w:szCs w:val="21"/>
          <w:shd w:val="clear" w:color="auto" w:fill="F0F3FA"/>
        </w:rPr>
        <w:t>等，也可以试试修改为</w:t>
      </w:r>
      <w:r>
        <w:rPr>
          <w:rFonts w:ascii="Verdana" w:hAnsi="Verdana"/>
          <w:color w:val="000000"/>
          <w:szCs w:val="21"/>
          <w:shd w:val="clear" w:color="auto" w:fill="F0F3FA"/>
        </w:rPr>
        <w:t>8080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如果问题还不能解决，请联系你的网络（机房）服务商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9. fdfs_test</w:t>
      </w:r>
      <w:r>
        <w:rPr>
          <w:rFonts w:ascii="Verdana" w:hAnsi="Verdana"/>
          <w:color w:val="000000"/>
          <w:szCs w:val="21"/>
          <w:shd w:val="clear" w:color="auto" w:fill="F0F3FA"/>
        </w:rPr>
        <w:t>和</w:t>
      </w:r>
      <w:r>
        <w:rPr>
          <w:rFonts w:ascii="Verdana" w:hAnsi="Verdana"/>
          <w:color w:val="000000"/>
          <w:szCs w:val="21"/>
          <w:shd w:val="clear" w:color="auto" w:fill="F0F3FA"/>
        </w:rPr>
        <w:t>fdfs_test1</w:t>
      </w:r>
      <w:r>
        <w:rPr>
          <w:rFonts w:ascii="Verdana" w:hAnsi="Verdana"/>
          <w:color w:val="000000"/>
          <w:szCs w:val="21"/>
          <w:shd w:val="clear" w:color="auto" w:fill="F0F3FA"/>
        </w:rPr>
        <w:t>是做什么用的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</w:t>
      </w:r>
      <w:r>
        <w:rPr>
          <w:rFonts w:ascii="Verdana" w:hAnsi="Verdana"/>
          <w:color w:val="000000"/>
          <w:szCs w:val="21"/>
          <w:shd w:val="clear" w:color="auto" w:fill="F0F3FA"/>
        </w:rPr>
        <w:t>这两个是</w:t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自带的测试程序，会对一个文件上传两次，分别作为主文件和从文件。返回的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也是两个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</w:t>
      </w:r>
      <w:r>
        <w:rPr>
          <w:rFonts w:ascii="Verdana" w:hAnsi="Verdana"/>
          <w:color w:val="000000"/>
          <w:szCs w:val="21"/>
          <w:shd w:val="clear" w:color="auto" w:fill="F0F3FA"/>
        </w:rPr>
        <w:t>并且会上传文件附加属性，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上会生成</w:t>
      </w:r>
      <w:r>
        <w:rPr>
          <w:rFonts w:ascii="Verdana" w:hAnsi="Verdana"/>
          <w:color w:val="000000"/>
          <w:szCs w:val="21"/>
          <w:shd w:val="clear" w:color="auto" w:fill="F0F3FA"/>
        </w:rPr>
        <w:t>4</w:t>
      </w:r>
      <w:r>
        <w:rPr>
          <w:rFonts w:ascii="Verdana" w:hAnsi="Verdana"/>
          <w:color w:val="000000"/>
          <w:szCs w:val="21"/>
          <w:shd w:val="clear" w:color="auto" w:fill="F0F3FA"/>
        </w:rPr>
        <w:t>个文件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</w:t>
      </w:r>
      <w:r>
        <w:rPr>
          <w:rFonts w:ascii="Verdana" w:hAnsi="Verdana"/>
          <w:color w:val="000000"/>
          <w:szCs w:val="21"/>
          <w:shd w:val="clear" w:color="auto" w:fill="F0F3FA"/>
        </w:rPr>
        <w:t>这两个程序仅用于测试目的，请不要用作实际用途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V2.05</w:t>
      </w:r>
      <w:r>
        <w:rPr>
          <w:rFonts w:ascii="Verdana" w:hAnsi="Verdana"/>
          <w:color w:val="000000"/>
          <w:szCs w:val="21"/>
          <w:shd w:val="clear" w:color="auto" w:fill="F0F3FA"/>
        </w:rPr>
        <w:t>提供了比较正式的三个小工具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   </w:t>
      </w:r>
      <w:r>
        <w:rPr>
          <w:rFonts w:ascii="Verdana" w:hAnsi="Verdana"/>
          <w:color w:val="000000"/>
          <w:szCs w:val="21"/>
          <w:shd w:val="clear" w:color="auto" w:fill="F0F3FA"/>
        </w:rPr>
        <w:t>上传文件：</w:t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upload_file  &lt;config_file&gt; &lt;local_filename&gt;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   </w:t>
      </w:r>
      <w:r>
        <w:rPr>
          <w:rFonts w:ascii="Verdana" w:hAnsi="Verdana"/>
          <w:color w:val="000000"/>
          <w:szCs w:val="21"/>
          <w:shd w:val="clear" w:color="auto" w:fill="F0F3FA"/>
        </w:rPr>
        <w:t>下载文件：</w:t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download_file &lt;config_file&gt; &lt;file_id&gt; [local_filename]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       </w:t>
      </w:r>
      <w:r>
        <w:rPr>
          <w:rFonts w:ascii="Verdana" w:hAnsi="Verdana"/>
          <w:color w:val="000000"/>
          <w:szCs w:val="21"/>
          <w:shd w:val="clear" w:color="auto" w:fill="F0F3FA"/>
        </w:rPr>
        <w:t>删除文件：</w:t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delete_file &lt;config_file&gt; &lt;file_id&gt;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10. </w:t>
      </w:r>
      <w:r>
        <w:rPr>
          <w:rFonts w:ascii="Verdana" w:hAnsi="Verdana"/>
          <w:color w:val="000000"/>
          <w:szCs w:val="21"/>
          <w:shd w:val="clear" w:color="auto" w:fill="F0F3FA"/>
        </w:rPr>
        <w:t>什么是主从文件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主从文件是指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有关联的文件，一个主文件可以对应多个从文件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    </w:t>
      </w:r>
      <w:r>
        <w:rPr>
          <w:rFonts w:ascii="Verdana" w:hAnsi="Verdana"/>
          <w:color w:val="000000"/>
          <w:szCs w:val="21"/>
          <w:shd w:val="clear" w:color="auto" w:fill="F0F3FA"/>
        </w:rPr>
        <w:t>主文件</w:t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ID = </w:t>
      </w:r>
      <w:r>
        <w:rPr>
          <w:rFonts w:ascii="Verdana" w:hAnsi="Verdana"/>
          <w:color w:val="000000"/>
          <w:szCs w:val="21"/>
          <w:shd w:val="clear" w:color="auto" w:fill="F0F3FA"/>
        </w:rPr>
        <w:t>主文件名</w:t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 + </w:t>
      </w:r>
      <w:r>
        <w:rPr>
          <w:rFonts w:ascii="Verdana" w:hAnsi="Verdana"/>
          <w:color w:val="000000"/>
          <w:szCs w:val="21"/>
          <w:shd w:val="clear" w:color="auto" w:fill="F0F3FA"/>
        </w:rPr>
        <w:t>主文件扩展名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    </w:t>
      </w:r>
      <w:r>
        <w:rPr>
          <w:rFonts w:ascii="Verdana" w:hAnsi="Verdana"/>
          <w:color w:val="000000"/>
          <w:szCs w:val="21"/>
          <w:shd w:val="clear" w:color="auto" w:fill="F0F3FA"/>
        </w:rPr>
        <w:t>从文件</w:t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ID = </w:t>
      </w:r>
      <w:r>
        <w:rPr>
          <w:rFonts w:ascii="Verdana" w:hAnsi="Verdana"/>
          <w:color w:val="000000"/>
          <w:szCs w:val="21"/>
          <w:shd w:val="clear" w:color="auto" w:fill="F0F3FA"/>
        </w:rPr>
        <w:t>主文件名</w:t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 + </w:t>
      </w:r>
      <w:r>
        <w:rPr>
          <w:rFonts w:ascii="Verdana" w:hAnsi="Verdana"/>
          <w:color w:val="000000"/>
          <w:szCs w:val="21"/>
          <w:shd w:val="clear" w:color="auto" w:fill="F0F3FA"/>
        </w:rPr>
        <w:t>从文件后缀名</w:t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 + </w:t>
      </w:r>
      <w:r>
        <w:rPr>
          <w:rFonts w:ascii="Verdana" w:hAnsi="Verdana"/>
          <w:color w:val="000000"/>
          <w:szCs w:val="21"/>
          <w:shd w:val="clear" w:color="auto" w:fill="F0F3FA"/>
        </w:rPr>
        <w:t>从文件扩展名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使用主从文件的一个典型例子：以图片为例，主文件为原始图片，从文件为该图片的一张或多张缩略图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中的主从文件只是在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上有联系。</w:t>
      </w:r>
      <w:r>
        <w:rPr>
          <w:rFonts w:ascii="Verdana" w:hAnsi="Verdana"/>
          <w:color w:val="000000"/>
          <w:szCs w:val="21"/>
          <w:shd w:val="clear" w:color="auto" w:fill="F0F3FA"/>
        </w:rPr>
        <w:t>FastDFS server</w:t>
      </w:r>
      <w:r>
        <w:rPr>
          <w:rFonts w:ascii="Verdana" w:hAnsi="Verdana"/>
          <w:color w:val="000000"/>
          <w:szCs w:val="21"/>
          <w:shd w:val="clear" w:color="auto" w:fill="F0F3FA"/>
        </w:rPr>
        <w:t>端没有记录主从文件对应关系，因此删除主文件，</w:t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不会自动删除从文件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删除主文件后，从文件的级联删除，需要由应用端来实现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主文件及其从文件均存放到同一个</w:t>
      </w:r>
      <w:r>
        <w:rPr>
          <w:rFonts w:ascii="Verdana" w:hAnsi="Verdana"/>
          <w:color w:val="000000"/>
          <w:szCs w:val="21"/>
          <w:shd w:val="clear" w:color="auto" w:fill="F0F3FA"/>
        </w:rPr>
        <w:t>group</w:t>
      </w:r>
      <w:r>
        <w:rPr>
          <w:rFonts w:ascii="Verdana" w:hAnsi="Verdana"/>
          <w:color w:val="000000"/>
          <w:szCs w:val="21"/>
          <w:shd w:val="clear" w:color="auto" w:fill="F0F3FA"/>
        </w:rPr>
        <w:t>中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主从文件的生成顺序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1</w:t>
      </w:r>
      <w:r>
        <w:rPr>
          <w:rFonts w:ascii="Verdana" w:hAnsi="Verdana"/>
          <w:color w:val="000000"/>
          <w:szCs w:val="21"/>
          <w:shd w:val="clear" w:color="auto" w:fill="F0F3FA"/>
        </w:rPr>
        <w:t>）先上传主文件（如原文件），得到主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2</w:t>
      </w:r>
      <w:r>
        <w:rPr>
          <w:rFonts w:ascii="Verdana" w:hAnsi="Verdana"/>
          <w:color w:val="000000"/>
          <w:szCs w:val="21"/>
          <w:shd w:val="clear" w:color="auto" w:fill="F0F3FA"/>
        </w:rPr>
        <w:t>）然后上传从文件（如缩略图），指定主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和从文件后缀名（当然还可以同时指定从文件扩展名），得到从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11. </w:t>
      </w:r>
      <w:r>
        <w:rPr>
          <w:rFonts w:ascii="Verdana" w:hAnsi="Verdana"/>
          <w:color w:val="000000"/>
          <w:szCs w:val="21"/>
          <w:shd w:val="clear" w:color="auto" w:fill="F0F3FA"/>
        </w:rPr>
        <w:t>如何删除无效的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可以使用</w:t>
      </w:r>
      <w:r>
        <w:rPr>
          <w:rFonts w:ascii="Verdana" w:hAnsi="Verdana"/>
          <w:color w:val="000000"/>
          <w:szCs w:val="21"/>
          <w:shd w:val="clear" w:color="auto" w:fill="F0F3FA"/>
        </w:rPr>
        <w:t>fdfs_monitor</w:t>
      </w:r>
      <w:r>
        <w:rPr>
          <w:rFonts w:ascii="Verdana" w:hAnsi="Verdana"/>
          <w:color w:val="000000"/>
          <w:szCs w:val="21"/>
          <w:shd w:val="clear" w:color="auto" w:fill="F0F3FA"/>
        </w:rPr>
        <w:t>来删除。命令行如下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monitor &lt;config_filename&gt; delete &lt;group_name&gt; &lt;storage_ip&gt;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例如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/usr/local/bin/fdfs_monitor /etc/fdfs/client.conf delete group1 192.168.0.100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注意：如果被删除的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的状态是</w:t>
      </w:r>
      <w:r>
        <w:rPr>
          <w:rFonts w:ascii="Verdana" w:hAnsi="Verdana"/>
          <w:color w:val="000000"/>
          <w:szCs w:val="21"/>
          <w:shd w:val="clear" w:color="auto" w:fill="F0F3FA"/>
        </w:rPr>
        <w:t>ACTIVE</w:t>
      </w:r>
      <w:r>
        <w:rPr>
          <w:rFonts w:ascii="Verdana" w:hAnsi="Verdana"/>
          <w:color w:val="000000"/>
          <w:szCs w:val="21"/>
          <w:shd w:val="clear" w:color="auto" w:fill="F0F3FA"/>
        </w:rPr>
        <w:t>，也就是该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还在线上服务的情况下，是无法删除掉的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12. FastDFS</w:t>
      </w:r>
      <w:r>
        <w:rPr>
          <w:rFonts w:ascii="Verdana" w:hAnsi="Verdana"/>
          <w:color w:val="000000"/>
          <w:szCs w:val="21"/>
          <w:shd w:val="clear" w:color="auto" w:fill="F0F3FA"/>
        </w:rPr>
        <w:t>扩展模块升级到</w:t>
      </w:r>
      <w:r>
        <w:rPr>
          <w:rFonts w:ascii="Verdana" w:hAnsi="Verdana"/>
          <w:color w:val="000000"/>
          <w:szCs w:val="21"/>
          <w:shd w:val="clear" w:color="auto" w:fill="F0F3FA"/>
        </w:rPr>
        <w:t>V1.06</w:t>
      </w:r>
      <w:r>
        <w:rPr>
          <w:rFonts w:ascii="Verdana" w:hAnsi="Verdana"/>
          <w:color w:val="000000"/>
          <w:szCs w:val="21"/>
          <w:shd w:val="clear" w:color="auto" w:fill="F0F3FA"/>
        </w:rPr>
        <w:t>及以上版本的注意事项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lastRenderedPageBreak/>
        <w:t>apache</w:t>
      </w:r>
      <w:r>
        <w:rPr>
          <w:rFonts w:ascii="Verdana" w:hAnsi="Verdana"/>
          <w:color w:val="000000"/>
          <w:szCs w:val="21"/>
          <w:shd w:val="clear" w:color="auto" w:fill="F0F3FA"/>
        </w:rPr>
        <w:t>和</w:t>
      </w:r>
      <w:r>
        <w:rPr>
          <w:rFonts w:ascii="Verdana" w:hAnsi="Verdana"/>
          <w:color w:val="000000"/>
          <w:szCs w:val="21"/>
          <w:shd w:val="clear" w:color="auto" w:fill="F0F3FA"/>
        </w:rPr>
        <w:t>nginx</w:t>
      </w:r>
      <w:r>
        <w:rPr>
          <w:rFonts w:ascii="Verdana" w:hAnsi="Verdana"/>
          <w:color w:val="000000"/>
          <w:szCs w:val="21"/>
          <w:shd w:val="clear" w:color="auto" w:fill="F0F3FA"/>
        </w:rPr>
        <w:t>扩展模块版本</w:t>
      </w:r>
      <w:r>
        <w:rPr>
          <w:rFonts w:ascii="Verdana" w:hAnsi="Verdana"/>
          <w:color w:val="000000"/>
          <w:szCs w:val="21"/>
          <w:shd w:val="clear" w:color="auto" w:fill="F0F3FA"/>
        </w:rPr>
        <w:t>v1.06</w:t>
      </w:r>
      <w:r>
        <w:rPr>
          <w:rFonts w:ascii="Verdana" w:hAnsi="Verdana"/>
          <w:color w:val="000000"/>
          <w:szCs w:val="21"/>
          <w:shd w:val="clear" w:color="auto" w:fill="F0F3FA"/>
        </w:rPr>
        <w:t>及以上版本，需要在配置文件</w:t>
      </w:r>
      <w:r>
        <w:rPr>
          <w:rFonts w:ascii="Verdana" w:hAnsi="Verdana"/>
          <w:color w:val="000000"/>
          <w:szCs w:val="21"/>
          <w:shd w:val="clear" w:color="auto" w:fill="F0F3FA"/>
        </w:rPr>
        <w:t>/etc/fdfs/fastdfs_mod.conf</w:t>
      </w:r>
      <w:r>
        <w:rPr>
          <w:rFonts w:ascii="Verdana" w:hAnsi="Verdana"/>
          <w:color w:val="000000"/>
          <w:szCs w:val="21"/>
          <w:shd w:val="clear" w:color="auto" w:fill="F0F3FA"/>
        </w:rPr>
        <w:t>中设置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</w:t>
      </w:r>
      <w:r>
        <w:rPr>
          <w:rFonts w:ascii="Verdana" w:hAnsi="Verdana"/>
          <w:color w:val="000000"/>
          <w:szCs w:val="21"/>
          <w:shd w:val="clear" w:color="auto" w:fill="F0F3FA"/>
        </w:rPr>
        <w:t>的存储路径信息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一个示例如下所示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store_path_count=1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store_path0=/home/yuqing/fastdfs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store_path_count</w:t>
      </w:r>
      <w:r>
        <w:rPr>
          <w:rFonts w:ascii="Verdana" w:hAnsi="Verdana"/>
          <w:color w:val="000000"/>
          <w:szCs w:val="21"/>
          <w:shd w:val="clear" w:color="auto" w:fill="F0F3FA"/>
        </w:rPr>
        <w:t>和</w:t>
      </w:r>
      <w:r>
        <w:rPr>
          <w:rFonts w:ascii="Verdana" w:hAnsi="Verdana"/>
          <w:color w:val="000000"/>
          <w:szCs w:val="21"/>
          <w:shd w:val="clear" w:color="auto" w:fill="F0F3FA"/>
        </w:rPr>
        <w:t>store_path#</w:t>
      </w:r>
      <w:r>
        <w:rPr>
          <w:rFonts w:ascii="Verdana" w:hAnsi="Verdana"/>
          <w:color w:val="000000"/>
          <w:szCs w:val="21"/>
          <w:shd w:val="clear" w:color="auto" w:fill="F0F3FA"/>
        </w:rPr>
        <w:t>均需要正确设置，必须和</w:t>
      </w:r>
      <w:r>
        <w:rPr>
          <w:rFonts w:ascii="Verdana" w:hAnsi="Verdana"/>
          <w:color w:val="000000"/>
          <w:szCs w:val="21"/>
          <w:shd w:val="clear" w:color="auto" w:fill="F0F3FA"/>
        </w:rPr>
        <w:t>storage.conf</w:t>
      </w:r>
      <w:r>
        <w:rPr>
          <w:rFonts w:ascii="Verdana" w:hAnsi="Verdana"/>
          <w:color w:val="000000"/>
          <w:szCs w:val="21"/>
          <w:shd w:val="clear" w:color="auto" w:fill="F0F3FA"/>
        </w:rPr>
        <w:t>中的相应配置完全一致，否则将导致文件不能正确下载！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13. nginx</w:t>
      </w:r>
      <w:r>
        <w:rPr>
          <w:rFonts w:ascii="Verdana" w:hAnsi="Verdana"/>
          <w:color w:val="000000"/>
          <w:szCs w:val="21"/>
          <w:shd w:val="clear" w:color="auto" w:fill="F0F3FA"/>
        </w:rPr>
        <w:t>和</w:t>
      </w:r>
      <w:r>
        <w:rPr>
          <w:rFonts w:ascii="Verdana" w:hAnsi="Verdana"/>
          <w:color w:val="000000"/>
          <w:szCs w:val="21"/>
          <w:shd w:val="clear" w:color="auto" w:fill="F0F3FA"/>
        </w:rPr>
        <w:t>apache</w:t>
      </w:r>
      <w:r>
        <w:rPr>
          <w:rFonts w:ascii="Verdana" w:hAnsi="Verdana"/>
          <w:color w:val="000000"/>
          <w:szCs w:val="21"/>
          <w:shd w:val="clear" w:color="auto" w:fill="F0F3FA"/>
        </w:rPr>
        <w:t>扩展模块与</w:t>
      </w:r>
      <w:r>
        <w:rPr>
          <w:rFonts w:ascii="Verdana" w:hAnsi="Verdana"/>
          <w:color w:val="000000"/>
          <w:szCs w:val="21"/>
          <w:shd w:val="clear" w:color="auto" w:fill="F0F3FA"/>
        </w:rPr>
        <w:t>FastDFS server</w:t>
      </w:r>
      <w:r>
        <w:rPr>
          <w:rFonts w:ascii="Verdana" w:hAnsi="Verdana"/>
          <w:color w:val="000000"/>
          <w:szCs w:val="21"/>
          <w:shd w:val="clear" w:color="auto" w:fill="F0F3FA"/>
        </w:rPr>
        <w:t>版本对应关系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    </w:t>
      </w:r>
      <w:r>
        <w:rPr>
          <w:rFonts w:ascii="Verdana" w:hAnsi="Verdana"/>
          <w:color w:val="000000"/>
          <w:szCs w:val="21"/>
          <w:shd w:val="clear" w:color="auto" w:fill="F0F3FA"/>
        </w:rPr>
        <w:t>扩展模块</w:t>
      </w:r>
      <w:r>
        <w:rPr>
          <w:rFonts w:ascii="Verdana" w:hAnsi="Verdana"/>
          <w:color w:val="000000"/>
          <w:szCs w:val="21"/>
          <w:shd w:val="clear" w:color="auto" w:fill="F0F3FA"/>
        </w:rPr>
        <w:t>1.05</w:t>
      </w:r>
      <w:r>
        <w:rPr>
          <w:rFonts w:ascii="Verdana" w:hAnsi="Verdana"/>
          <w:color w:val="000000"/>
          <w:szCs w:val="21"/>
          <w:shd w:val="clear" w:color="auto" w:fill="F0F3FA"/>
        </w:rPr>
        <w:t>：</w:t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针对</w:t>
      </w:r>
      <w:r>
        <w:rPr>
          <w:rFonts w:ascii="Verdana" w:hAnsi="Verdana"/>
          <w:color w:val="000000"/>
          <w:szCs w:val="21"/>
          <w:shd w:val="clear" w:color="auto" w:fill="F0F3FA"/>
        </w:rPr>
        <w:t>FastDFs server v2.x</w:t>
      </w:r>
      <w:r>
        <w:rPr>
          <w:rFonts w:ascii="Verdana" w:hAnsi="Verdana"/>
          <w:color w:val="000000"/>
          <w:szCs w:val="21"/>
          <w:shd w:val="clear" w:color="auto" w:fill="F0F3FA"/>
        </w:rPr>
        <w:t>，要求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版本大于等于</w:t>
      </w:r>
      <w:r>
        <w:rPr>
          <w:rFonts w:ascii="Verdana" w:hAnsi="Verdana"/>
          <w:color w:val="000000"/>
          <w:szCs w:val="21"/>
          <w:shd w:val="clear" w:color="auto" w:fill="F0F3FA"/>
        </w:rPr>
        <w:t>v2.09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    </w:t>
      </w:r>
      <w:r>
        <w:rPr>
          <w:rFonts w:ascii="Verdana" w:hAnsi="Verdana"/>
          <w:color w:val="000000"/>
          <w:szCs w:val="21"/>
          <w:shd w:val="clear" w:color="auto" w:fill="F0F3FA"/>
        </w:rPr>
        <w:t>扩展模块</w:t>
      </w:r>
      <w:r>
        <w:rPr>
          <w:rFonts w:ascii="Verdana" w:hAnsi="Verdana"/>
          <w:color w:val="000000"/>
          <w:szCs w:val="21"/>
          <w:shd w:val="clear" w:color="auto" w:fill="F0F3FA"/>
        </w:rPr>
        <w:t>1.07</w:t>
      </w:r>
      <w:r>
        <w:rPr>
          <w:rFonts w:ascii="Verdana" w:hAnsi="Verdana"/>
          <w:color w:val="000000"/>
          <w:szCs w:val="21"/>
          <w:shd w:val="clear" w:color="auto" w:fill="F0F3FA"/>
        </w:rPr>
        <w:t>及以上版本：</w:t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针对</w:t>
      </w:r>
      <w:r>
        <w:rPr>
          <w:rFonts w:ascii="Verdana" w:hAnsi="Verdana"/>
          <w:color w:val="000000"/>
          <w:szCs w:val="21"/>
          <w:shd w:val="clear" w:color="auto" w:fill="F0F3FA"/>
        </w:rPr>
        <w:t>FastDFs server v3.x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14. FastDFS</w:t>
      </w:r>
      <w:r>
        <w:rPr>
          <w:rFonts w:ascii="Verdana" w:hAnsi="Verdana"/>
          <w:color w:val="000000"/>
          <w:szCs w:val="21"/>
          <w:shd w:val="clear" w:color="auto" w:fill="F0F3FA"/>
        </w:rPr>
        <w:t>有</w:t>
      </w:r>
      <w:r>
        <w:rPr>
          <w:rFonts w:ascii="Verdana" w:hAnsi="Verdana"/>
          <w:color w:val="000000"/>
          <w:szCs w:val="21"/>
          <w:shd w:val="clear" w:color="auto" w:fill="F0F3FA"/>
        </w:rPr>
        <w:t>QQ</w:t>
      </w:r>
      <w:r>
        <w:rPr>
          <w:rFonts w:ascii="Verdana" w:hAnsi="Verdana"/>
          <w:color w:val="000000"/>
          <w:szCs w:val="21"/>
          <w:shd w:val="clear" w:color="auto" w:fill="F0F3FA"/>
        </w:rPr>
        <w:t>技术交流群吗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</w:t>
      </w:r>
      <w:r>
        <w:rPr>
          <w:rFonts w:ascii="Verdana" w:hAnsi="Verdana"/>
          <w:color w:val="000000"/>
          <w:szCs w:val="21"/>
          <w:shd w:val="clear" w:color="auto" w:fill="F0F3FA"/>
        </w:rPr>
        <w:t>有的。群号：</w:t>
      </w:r>
      <w:r>
        <w:rPr>
          <w:rFonts w:ascii="Verdana" w:hAnsi="Verdana"/>
          <w:color w:val="000000"/>
          <w:szCs w:val="21"/>
          <w:shd w:val="clear" w:color="auto" w:fill="F0F3FA"/>
        </w:rPr>
        <w:t>164684842</w:t>
      </w:r>
      <w:r>
        <w:rPr>
          <w:rFonts w:ascii="Verdana" w:hAnsi="Verdana"/>
          <w:color w:val="000000"/>
          <w:szCs w:val="21"/>
          <w:shd w:val="clear" w:color="auto" w:fill="F0F3FA"/>
        </w:rPr>
        <w:t>，欢迎大家加入交流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15. </w:t>
      </w:r>
      <w:r>
        <w:rPr>
          <w:rFonts w:ascii="Verdana" w:hAnsi="Verdana"/>
          <w:color w:val="000000"/>
          <w:szCs w:val="21"/>
          <w:shd w:val="clear" w:color="auto" w:fill="F0F3FA"/>
        </w:rPr>
        <w:t>上传文件失败，返回错误码</w:t>
      </w:r>
      <w:r>
        <w:rPr>
          <w:rFonts w:ascii="Verdana" w:hAnsi="Verdana"/>
          <w:color w:val="000000"/>
          <w:szCs w:val="21"/>
          <w:shd w:val="clear" w:color="auto" w:fill="F0F3FA"/>
        </w:rPr>
        <w:t>28</w:t>
      </w:r>
      <w:r>
        <w:rPr>
          <w:rFonts w:ascii="Verdana" w:hAnsi="Verdana"/>
          <w:color w:val="000000"/>
          <w:szCs w:val="21"/>
          <w:shd w:val="clear" w:color="auto" w:fill="F0F3FA"/>
        </w:rPr>
        <w:t>，这是怎么回事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返回错误码</w:t>
      </w:r>
      <w:r>
        <w:rPr>
          <w:rFonts w:ascii="Verdana" w:hAnsi="Verdana"/>
          <w:color w:val="000000"/>
          <w:szCs w:val="21"/>
          <w:shd w:val="clear" w:color="auto" w:fill="F0F3FA"/>
        </w:rPr>
        <w:t>28</w:t>
      </w:r>
      <w:r>
        <w:rPr>
          <w:rFonts w:ascii="Verdana" w:hAnsi="Verdana"/>
          <w:color w:val="000000"/>
          <w:szCs w:val="21"/>
          <w:shd w:val="clear" w:color="auto" w:fill="F0F3FA"/>
        </w:rPr>
        <w:t>，表示磁盘空间不足。注意</w:t>
      </w:r>
      <w:r>
        <w:rPr>
          <w:rFonts w:ascii="Verdana" w:hAnsi="Verdana"/>
          <w:color w:val="000000"/>
          <w:szCs w:val="21"/>
          <w:shd w:val="clear" w:color="auto" w:fill="F0F3FA"/>
        </w:rPr>
        <w:t>FastDFS</w:t>
      </w:r>
      <w:r>
        <w:rPr>
          <w:rFonts w:ascii="Verdana" w:hAnsi="Verdana"/>
          <w:color w:val="000000"/>
          <w:szCs w:val="21"/>
          <w:shd w:val="clear" w:color="auto" w:fill="F0F3FA"/>
        </w:rPr>
        <w:t>中有预留空间的概念，在</w:t>
      </w:r>
      <w:r>
        <w:rPr>
          <w:rFonts w:ascii="Verdana" w:hAnsi="Verdana"/>
          <w:color w:val="000000"/>
          <w:szCs w:val="21"/>
          <w:shd w:val="clear" w:color="auto" w:fill="F0F3FA"/>
        </w:rPr>
        <w:t>tracker.conf</w:t>
      </w:r>
      <w:r>
        <w:rPr>
          <w:rFonts w:ascii="Verdana" w:hAnsi="Verdana"/>
          <w:color w:val="000000"/>
          <w:szCs w:val="21"/>
          <w:shd w:val="clear" w:color="auto" w:fill="F0F3FA"/>
        </w:rPr>
        <w:t>中设置，配置项为：</w:t>
      </w:r>
      <w:r>
        <w:rPr>
          <w:rFonts w:ascii="Verdana" w:hAnsi="Verdana"/>
          <w:color w:val="000000"/>
          <w:szCs w:val="21"/>
          <w:shd w:val="clear" w:color="auto" w:fill="F0F3FA"/>
        </w:rPr>
        <w:t>reserved_storage_space</w:t>
      </w:r>
      <w:r>
        <w:rPr>
          <w:rFonts w:ascii="Verdana" w:hAnsi="Verdana"/>
          <w:color w:val="000000"/>
          <w:szCs w:val="21"/>
          <w:shd w:val="clear" w:color="auto" w:fill="F0F3FA"/>
        </w:rPr>
        <w:t>，缺省值为</w:t>
      </w:r>
      <w:r>
        <w:rPr>
          <w:rFonts w:ascii="Verdana" w:hAnsi="Verdana"/>
          <w:color w:val="000000"/>
          <w:szCs w:val="21"/>
          <w:shd w:val="clear" w:color="auto" w:fill="F0F3FA"/>
        </w:rPr>
        <w:t>4GB</w:t>
      </w:r>
      <w:r>
        <w:rPr>
          <w:rFonts w:ascii="Verdana" w:hAnsi="Verdana"/>
          <w:color w:val="000000"/>
          <w:szCs w:val="21"/>
          <w:shd w:val="clear" w:color="auto" w:fill="F0F3FA"/>
        </w:rPr>
        <w:t>，即预留</w:t>
      </w:r>
      <w:r>
        <w:rPr>
          <w:rFonts w:ascii="Verdana" w:hAnsi="Verdana"/>
          <w:color w:val="000000"/>
          <w:szCs w:val="21"/>
          <w:shd w:val="clear" w:color="auto" w:fill="F0F3FA"/>
        </w:rPr>
        <w:t>4GB</w:t>
      </w:r>
      <w:r>
        <w:rPr>
          <w:rFonts w:ascii="Verdana" w:hAnsi="Verdana"/>
          <w:color w:val="000000"/>
          <w:szCs w:val="21"/>
          <w:shd w:val="clear" w:color="auto" w:fill="F0F3FA"/>
        </w:rPr>
        <w:t>的空间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请酌情设置</w:t>
      </w:r>
      <w:r>
        <w:rPr>
          <w:rFonts w:ascii="Verdana" w:hAnsi="Verdana"/>
          <w:color w:val="000000"/>
          <w:szCs w:val="21"/>
          <w:shd w:val="clear" w:color="auto" w:fill="F0F3FA"/>
        </w:rPr>
        <w:t>reserved_storage_space</w:t>
      </w:r>
      <w:r>
        <w:rPr>
          <w:rFonts w:ascii="Verdana" w:hAnsi="Verdana"/>
          <w:color w:val="000000"/>
          <w:szCs w:val="21"/>
          <w:shd w:val="clear" w:color="auto" w:fill="F0F3FA"/>
        </w:rPr>
        <w:t>这个参数，比如可以设置为磁盘总空间的</w:t>
      </w:r>
      <w:r>
        <w:rPr>
          <w:rFonts w:ascii="Verdana" w:hAnsi="Verdana"/>
          <w:color w:val="000000"/>
          <w:szCs w:val="21"/>
          <w:shd w:val="clear" w:color="auto" w:fill="F0F3FA"/>
        </w:rPr>
        <w:t>20%</w:t>
      </w:r>
      <w:r>
        <w:rPr>
          <w:rFonts w:ascii="Verdana" w:hAnsi="Verdana"/>
          <w:color w:val="000000"/>
          <w:szCs w:val="21"/>
          <w:shd w:val="clear" w:color="auto" w:fill="F0F3FA"/>
        </w:rPr>
        <w:t>左右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16. fdfs_trackerd</w:t>
      </w:r>
      <w:r>
        <w:rPr>
          <w:rFonts w:ascii="Verdana" w:hAnsi="Verdana"/>
          <w:color w:val="000000"/>
          <w:szCs w:val="21"/>
          <w:shd w:val="clear" w:color="auto" w:fill="F0F3FA"/>
        </w:rPr>
        <w:t>或者</w:t>
      </w:r>
      <w:r>
        <w:rPr>
          <w:rFonts w:ascii="Verdana" w:hAnsi="Verdana"/>
          <w:color w:val="000000"/>
          <w:szCs w:val="21"/>
          <w:shd w:val="clear" w:color="auto" w:fill="F0F3FA"/>
        </w:rPr>
        <w:t>fdfs_storaged</w:t>
      </w:r>
      <w:r>
        <w:rPr>
          <w:rFonts w:ascii="Verdana" w:hAnsi="Verdana"/>
          <w:color w:val="000000"/>
          <w:szCs w:val="21"/>
          <w:shd w:val="clear" w:color="auto" w:fill="F0F3FA"/>
        </w:rPr>
        <w:t>的日志中出现：</w:t>
      </w:r>
      <w:r>
        <w:rPr>
          <w:rFonts w:ascii="Verdana" w:hAnsi="Verdana"/>
          <w:color w:val="000000"/>
          <w:szCs w:val="21"/>
          <w:shd w:val="clear" w:color="auto" w:fill="F0F3FA"/>
        </w:rPr>
        <w:t>malloc task buff failed</w:t>
      </w:r>
      <w:r>
        <w:rPr>
          <w:rFonts w:ascii="Verdana" w:hAnsi="Verdana"/>
          <w:color w:val="000000"/>
          <w:szCs w:val="21"/>
          <w:shd w:val="clear" w:color="auto" w:fill="F0F3FA"/>
        </w:rPr>
        <w:t>字样的错误，这是怎么回事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出现此类信息表示已经达到最大连接数。</w:t>
      </w:r>
      <w:r>
        <w:rPr>
          <w:rFonts w:ascii="Verdana" w:hAnsi="Verdana"/>
          <w:color w:val="000000"/>
          <w:szCs w:val="21"/>
          <w:shd w:val="clear" w:color="auto" w:fill="F0F3FA"/>
        </w:rPr>
        <w:t>server</w:t>
      </w:r>
      <w:r>
        <w:rPr>
          <w:rFonts w:ascii="Verdana" w:hAnsi="Verdana"/>
          <w:color w:val="000000"/>
          <w:szCs w:val="21"/>
          <w:shd w:val="clear" w:color="auto" w:fill="F0F3FA"/>
        </w:rPr>
        <w:t>端支持的最大连接数可以通过</w:t>
      </w:r>
      <w:r>
        <w:rPr>
          <w:rFonts w:ascii="Verdana" w:hAnsi="Verdana"/>
          <w:color w:val="000000"/>
          <w:szCs w:val="21"/>
          <w:shd w:val="clear" w:color="auto" w:fill="F0F3FA"/>
        </w:rPr>
        <w:t>max_connections</w:t>
      </w:r>
      <w:r>
        <w:rPr>
          <w:rFonts w:ascii="Verdana" w:hAnsi="Verdana"/>
          <w:color w:val="000000"/>
          <w:szCs w:val="21"/>
          <w:shd w:val="clear" w:color="auto" w:fill="F0F3FA"/>
        </w:rPr>
        <w:t>这个参数来设置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出现这样的问题，需要排查一下是否客户端使用不当导致的，比如客户端没有及时关闭无用的连接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17. FastDFS</w:t>
      </w:r>
      <w:r>
        <w:rPr>
          <w:rFonts w:ascii="Verdana" w:hAnsi="Verdana"/>
          <w:color w:val="000000"/>
          <w:szCs w:val="21"/>
          <w:shd w:val="clear" w:color="auto" w:fill="F0F3FA"/>
        </w:rPr>
        <w:t>的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中可以反解出哪些字段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中除了包含</w:t>
      </w:r>
      <w:r>
        <w:rPr>
          <w:rFonts w:ascii="Verdana" w:hAnsi="Verdana"/>
          <w:color w:val="000000"/>
          <w:szCs w:val="21"/>
          <w:shd w:val="clear" w:color="auto" w:fill="F0F3FA"/>
        </w:rPr>
        <w:t>group name</w:t>
      </w:r>
      <w:r>
        <w:rPr>
          <w:rFonts w:ascii="Verdana" w:hAnsi="Verdana"/>
          <w:color w:val="000000"/>
          <w:szCs w:val="21"/>
          <w:shd w:val="clear" w:color="auto" w:fill="F0F3FA"/>
        </w:rPr>
        <w:t>和存储路径外，文件名中可以反解出如下几个字段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1</w:t>
      </w:r>
      <w:r>
        <w:rPr>
          <w:rFonts w:ascii="Verdana" w:hAnsi="Verdana"/>
          <w:color w:val="000000"/>
          <w:szCs w:val="21"/>
          <w:shd w:val="clear" w:color="auto" w:fill="F0F3FA"/>
        </w:rPr>
        <w:t>）文件创建时间（</w:t>
      </w:r>
      <w:r>
        <w:rPr>
          <w:rFonts w:ascii="Verdana" w:hAnsi="Verdana"/>
          <w:color w:val="000000"/>
          <w:szCs w:val="21"/>
          <w:shd w:val="clear" w:color="auto" w:fill="F0F3FA"/>
        </w:rPr>
        <w:t>unix</w:t>
      </w:r>
      <w:r>
        <w:rPr>
          <w:rFonts w:ascii="Verdana" w:hAnsi="Verdana"/>
          <w:color w:val="000000"/>
          <w:szCs w:val="21"/>
          <w:shd w:val="clear" w:color="auto" w:fill="F0F3FA"/>
        </w:rPr>
        <w:t>时间戳，</w:t>
      </w:r>
      <w:r>
        <w:rPr>
          <w:rFonts w:ascii="Verdana" w:hAnsi="Verdana"/>
          <w:color w:val="000000"/>
          <w:szCs w:val="21"/>
          <w:shd w:val="clear" w:color="auto" w:fill="F0F3FA"/>
        </w:rPr>
        <w:t>32</w:t>
      </w:r>
      <w:r>
        <w:rPr>
          <w:rFonts w:ascii="Verdana" w:hAnsi="Verdana"/>
          <w:color w:val="000000"/>
          <w:szCs w:val="21"/>
          <w:shd w:val="clear" w:color="auto" w:fill="F0F3FA"/>
        </w:rPr>
        <w:t>位整数）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2</w:t>
      </w:r>
      <w:r>
        <w:rPr>
          <w:rFonts w:ascii="Verdana" w:hAnsi="Verdana"/>
          <w:color w:val="000000"/>
          <w:szCs w:val="21"/>
          <w:shd w:val="clear" w:color="auto" w:fill="F0F3FA"/>
        </w:rPr>
        <w:t>）文件大小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3</w:t>
      </w:r>
      <w:r>
        <w:rPr>
          <w:rFonts w:ascii="Verdana" w:hAnsi="Verdana"/>
          <w:color w:val="000000"/>
          <w:szCs w:val="21"/>
          <w:shd w:val="clear" w:color="auto" w:fill="F0F3FA"/>
        </w:rPr>
        <w:t>）上传到的源</w:t>
      </w:r>
      <w:r>
        <w:rPr>
          <w:rFonts w:ascii="Verdana" w:hAnsi="Verdana"/>
          <w:color w:val="000000"/>
          <w:szCs w:val="21"/>
          <w:shd w:val="clear" w:color="auto" w:fill="F0F3FA"/>
        </w:rPr>
        <w:t>storage server IP</w:t>
      </w:r>
      <w:r>
        <w:rPr>
          <w:rFonts w:ascii="Verdana" w:hAnsi="Verdana"/>
          <w:color w:val="000000"/>
          <w:szCs w:val="21"/>
          <w:shd w:val="clear" w:color="auto" w:fill="F0F3FA"/>
        </w:rPr>
        <w:t>地址（</w:t>
      </w:r>
      <w:r>
        <w:rPr>
          <w:rFonts w:ascii="Verdana" w:hAnsi="Verdana"/>
          <w:color w:val="000000"/>
          <w:szCs w:val="21"/>
          <w:shd w:val="clear" w:color="auto" w:fill="F0F3FA"/>
        </w:rPr>
        <w:t>32</w:t>
      </w:r>
      <w:r>
        <w:rPr>
          <w:rFonts w:ascii="Verdana" w:hAnsi="Verdana"/>
          <w:color w:val="000000"/>
          <w:szCs w:val="21"/>
          <w:shd w:val="clear" w:color="auto" w:fill="F0F3FA"/>
        </w:rPr>
        <w:t>位整数）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4</w:t>
      </w:r>
      <w:r>
        <w:rPr>
          <w:rFonts w:ascii="Verdana" w:hAnsi="Verdana"/>
          <w:color w:val="000000"/>
          <w:szCs w:val="21"/>
          <w:shd w:val="clear" w:color="auto" w:fill="F0F3FA"/>
        </w:rPr>
        <w:t>）文件</w:t>
      </w:r>
      <w:r>
        <w:rPr>
          <w:rFonts w:ascii="Verdana" w:hAnsi="Verdana"/>
          <w:color w:val="000000"/>
          <w:szCs w:val="21"/>
          <w:shd w:val="clear" w:color="auto" w:fill="F0F3FA"/>
        </w:rPr>
        <w:t>crc32</w:t>
      </w:r>
      <w:r>
        <w:rPr>
          <w:rFonts w:ascii="Verdana" w:hAnsi="Verdana"/>
          <w:color w:val="000000"/>
          <w:szCs w:val="21"/>
          <w:shd w:val="clear" w:color="auto" w:fill="F0F3FA"/>
        </w:rPr>
        <w:t>校验码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5</w:t>
      </w:r>
      <w:r>
        <w:rPr>
          <w:rFonts w:ascii="Verdana" w:hAnsi="Verdana"/>
          <w:color w:val="000000"/>
          <w:szCs w:val="21"/>
          <w:shd w:val="clear" w:color="auto" w:fill="F0F3FA"/>
        </w:rPr>
        <w:t>）随机数（这个字段用来避免文件重名）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18. </w:t>
      </w:r>
      <w:r>
        <w:rPr>
          <w:rFonts w:ascii="Verdana" w:hAnsi="Verdana"/>
          <w:color w:val="000000"/>
          <w:szCs w:val="21"/>
          <w:shd w:val="clear" w:color="auto" w:fill="F0F3FA"/>
        </w:rPr>
        <w:t>为什么生成的</w:t>
      </w:r>
      <w:r>
        <w:rPr>
          <w:rFonts w:ascii="Verdana" w:hAnsi="Verdana"/>
          <w:color w:val="000000"/>
          <w:szCs w:val="21"/>
          <w:shd w:val="clear" w:color="auto" w:fill="F0F3FA"/>
        </w:rPr>
        <w:t>token</w:t>
      </w:r>
      <w:r>
        <w:rPr>
          <w:rFonts w:ascii="Verdana" w:hAnsi="Verdana"/>
          <w:color w:val="000000"/>
          <w:szCs w:val="21"/>
          <w:shd w:val="clear" w:color="auto" w:fill="F0F3FA"/>
        </w:rPr>
        <w:t>验证无法通过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</w:t>
      </w:r>
      <w:r>
        <w:rPr>
          <w:rFonts w:ascii="Verdana" w:hAnsi="Verdana"/>
          <w:color w:val="000000"/>
          <w:szCs w:val="21"/>
          <w:shd w:val="clear" w:color="auto" w:fill="F0F3FA"/>
        </w:rPr>
        <w:t>出现这样的问题，请进行如下两项检查：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1</w:t>
      </w:r>
      <w:r>
        <w:rPr>
          <w:rFonts w:ascii="Verdana" w:hAnsi="Verdana"/>
          <w:color w:val="000000"/>
          <w:szCs w:val="21"/>
          <w:shd w:val="clear" w:color="auto" w:fill="F0F3FA"/>
        </w:rPr>
        <w:t>）确认调用</w:t>
      </w:r>
      <w:r>
        <w:rPr>
          <w:rFonts w:ascii="Verdana" w:hAnsi="Verdana"/>
          <w:color w:val="000000"/>
          <w:szCs w:val="21"/>
          <w:shd w:val="clear" w:color="auto" w:fill="F0F3FA"/>
        </w:rPr>
        <w:t>token</w:t>
      </w:r>
      <w:r>
        <w:rPr>
          <w:rFonts w:ascii="Verdana" w:hAnsi="Verdana"/>
          <w:color w:val="000000"/>
          <w:szCs w:val="21"/>
          <w:shd w:val="clear" w:color="auto" w:fill="F0F3FA"/>
        </w:rPr>
        <w:t>生成函数，传递的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中没有包含</w:t>
      </w:r>
      <w:r>
        <w:rPr>
          <w:rFonts w:ascii="Verdana" w:hAnsi="Verdana"/>
          <w:color w:val="000000"/>
          <w:szCs w:val="21"/>
          <w:shd w:val="clear" w:color="auto" w:fill="F0F3FA"/>
        </w:rPr>
        <w:t>group name</w:t>
      </w:r>
      <w:r>
        <w:rPr>
          <w:rFonts w:ascii="Verdana" w:hAnsi="Verdana"/>
          <w:color w:val="000000"/>
          <w:szCs w:val="21"/>
          <w:shd w:val="clear" w:color="auto" w:fill="F0F3FA"/>
        </w:rPr>
        <w:t>。传递的文件</w:t>
      </w:r>
      <w:r>
        <w:rPr>
          <w:rFonts w:ascii="Verdana" w:hAnsi="Verdana"/>
          <w:color w:val="000000"/>
          <w:szCs w:val="21"/>
          <w:shd w:val="clear" w:color="auto" w:fill="F0F3FA"/>
        </w:rPr>
        <w:t>ID</w:t>
      </w:r>
      <w:r>
        <w:rPr>
          <w:rFonts w:ascii="Verdana" w:hAnsi="Verdana"/>
          <w:color w:val="000000"/>
          <w:szCs w:val="21"/>
          <w:shd w:val="clear" w:color="auto" w:fill="F0F3FA"/>
        </w:rPr>
        <w:t>格式形如：</w:t>
      </w:r>
      <w:r>
        <w:rPr>
          <w:rFonts w:ascii="Verdana" w:hAnsi="Verdana"/>
          <w:color w:val="000000"/>
          <w:szCs w:val="21"/>
          <w:shd w:val="clear" w:color="auto" w:fill="F0F3FA"/>
        </w:rPr>
        <w:t>M00/00/1B/wKgnVE84utyOG9hEAAATz5-S0SI99.java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 2</w:t>
      </w:r>
      <w:r>
        <w:rPr>
          <w:rFonts w:ascii="Verdana" w:hAnsi="Verdana"/>
          <w:color w:val="000000"/>
          <w:szCs w:val="21"/>
          <w:shd w:val="clear" w:color="auto" w:fill="F0F3FA"/>
        </w:rPr>
        <w:t>）确认服务器时间基本是一致的，注意服务器时间不能相差太多，不要相差到分钟级别。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 xml:space="preserve">19. </w:t>
      </w:r>
      <w:r>
        <w:rPr>
          <w:rFonts w:ascii="Verdana" w:hAnsi="Verdana"/>
          <w:color w:val="000000"/>
          <w:szCs w:val="21"/>
          <w:shd w:val="clear" w:color="auto" w:fill="F0F3FA"/>
        </w:rPr>
        <w:t>最新程序包的下载地址是什么？</w:t>
      </w:r>
      <w:r>
        <w:rPr>
          <w:rFonts w:ascii="Verdana" w:hAnsi="Verdana"/>
          <w:color w:val="000000"/>
          <w:szCs w:val="21"/>
        </w:rPr>
        <w:br/>
      </w:r>
      <w:r>
        <w:rPr>
          <w:rFonts w:ascii="Verdana" w:hAnsi="Verdana"/>
          <w:color w:val="000000"/>
          <w:szCs w:val="21"/>
          <w:shd w:val="clear" w:color="auto" w:fill="F0F3FA"/>
        </w:rPr>
        <w:t>   </w:t>
      </w:r>
      <w:r>
        <w:rPr>
          <w:rFonts w:ascii="Verdana" w:hAnsi="Verdana"/>
          <w:color w:val="000000"/>
          <w:szCs w:val="21"/>
          <w:shd w:val="clear" w:color="auto" w:fill="F0F3FA"/>
        </w:rPr>
        <w:t>因</w:t>
      </w:r>
      <w:r>
        <w:rPr>
          <w:rFonts w:ascii="Verdana" w:hAnsi="Verdana"/>
          <w:color w:val="000000"/>
          <w:szCs w:val="21"/>
          <w:shd w:val="clear" w:color="auto" w:fill="F0F3FA"/>
        </w:rPr>
        <w:t>google code</w:t>
      </w:r>
      <w:r>
        <w:rPr>
          <w:rFonts w:ascii="Verdana" w:hAnsi="Verdana"/>
          <w:color w:val="000000"/>
          <w:szCs w:val="21"/>
          <w:shd w:val="clear" w:color="auto" w:fill="F0F3FA"/>
        </w:rPr>
        <w:t>不支持上传程序包，最新的程序包可以在</w:t>
      </w:r>
      <w:r>
        <w:rPr>
          <w:rFonts w:ascii="Verdana" w:hAnsi="Verdana"/>
          <w:color w:val="000000"/>
          <w:szCs w:val="21"/>
          <w:shd w:val="clear" w:color="auto" w:fill="F0F3FA"/>
        </w:rPr>
        <w:t>sourceforge</w:t>
      </w:r>
      <w:r>
        <w:rPr>
          <w:rFonts w:ascii="Verdana" w:hAnsi="Verdana"/>
          <w:color w:val="000000"/>
          <w:szCs w:val="21"/>
          <w:shd w:val="clear" w:color="auto" w:fill="F0F3FA"/>
        </w:rPr>
        <w:t>上下载，下载</w:t>
      </w:r>
      <w:r>
        <w:rPr>
          <w:rFonts w:ascii="Verdana" w:hAnsi="Verdana"/>
          <w:color w:val="000000"/>
          <w:szCs w:val="21"/>
          <w:shd w:val="clear" w:color="auto" w:fill="F0F3FA"/>
        </w:rPr>
        <w:lastRenderedPageBreak/>
        <w:t>地址：</w:t>
      </w:r>
      <w:hyperlink r:id="rId8" w:tgtFrame="_blank" w:history="1">
        <w:r>
          <w:rPr>
            <w:rStyle w:val="a3"/>
            <w:rFonts w:ascii="Verdana" w:hAnsi="Verdana"/>
            <w:color w:val="336699"/>
            <w:szCs w:val="21"/>
            <w:shd w:val="clear" w:color="auto" w:fill="F0F3FA"/>
          </w:rPr>
          <w:t>https://sourceforge.net/projects/fastdfs/files/</w:t>
        </w:r>
      </w:hyperlink>
    </w:p>
    <w:p w:rsidR="00FD46BB" w:rsidRDefault="00FD46BB">
      <w:pPr>
        <w:widowControl/>
        <w:jc w:val="left"/>
      </w:pPr>
      <w:r>
        <w:br w:type="page"/>
      </w:r>
    </w:p>
    <w:p w:rsidR="0041447F" w:rsidRDefault="0041447F" w:rsidP="0041447F">
      <w:pPr>
        <w:pStyle w:val="4"/>
      </w:pPr>
      <w:r>
        <w:rPr>
          <w:rFonts w:hint="eastAsia"/>
        </w:rPr>
        <w:lastRenderedPageBreak/>
        <w:t>机器硬盘定时忙</w:t>
      </w:r>
    </w:p>
    <w:p w:rsidR="0041447F" w:rsidRDefault="0041447F">
      <w:pPr>
        <w:widowControl/>
        <w:jc w:val="left"/>
      </w:pPr>
      <w:r>
        <w:t>I</w:t>
      </w:r>
      <w:r>
        <w:rPr>
          <w:rFonts w:hint="eastAsia"/>
        </w:rPr>
        <w:t>otop</w:t>
      </w:r>
      <w:r>
        <w:rPr>
          <w:rFonts w:hint="eastAsia"/>
        </w:rPr>
        <w:t>发现是</w:t>
      </w:r>
      <w:r>
        <w:rPr>
          <w:rFonts w:hint="eastAsia"/>
        </w:rPr>
        <w:t xml:space="preserve"> </w:t>
      </w:r>
      <w:r w:rsidRPr="0041447F">
        <w:t>updatedb -f sysfs</w:t>
      </w:r>
    </w:p>
    <w:p w:rsidR="0041447F" w:rsidRDefault="0041447F">
      <w:pPr>
        <w:widowControl/>
        <w:jc w:val="left"/>
      </w:pPr>
    </w:p>
    <w:p w:rsidR="0041447F" w:rsidRPr="0041447F" w:rsidRDefault="0041447F" w:rsidP="0041447F">
      <w:pPr>
        <w:widowControl/>
        <w:numPr>
          <w:ilvl w:val="0"/>
          <w:numId w:val="34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在我机器上引起硬盘狂转的是 updatedb.mlocate, 为硬盘文件建立索引，以便于使用locate命令能找到文件。</w:t>
      </w:r>
    </w:p>
    <w:p w:rsidR="0041447F" w:rsidRPr="0041447F" w:rsidRDefault="0041447F" w:rsidP="0041447F">
      <w:pPr>
        <w:pStyle w:val="2"/>
        <w:shd w:val="clear" w:color="auto" w:fill="FFFFFF"/>
        <w:spacing w:before="0" w:after="0" w:line="315" w:lineRule="atLeast"/>
        <w:rPr>
          <w:rFonts w:ascii="微软雅黑" w:eastAsia="微软雅黑" w:hAnsi="微软雅黑"/>
          <w:b w:val="0"/>
          <w:bCs w:val="0"/>
          <w:color w:val="404040"/>
          <w:sz w:val="18"/>
          <w:szCs w:val="18"/>
        </w:rPr>
      </w:pPr>
      <w:r w:rsidRPr="0041447F">
        <w:rPr>
          <w:rFonts w:ascii="微软雅黑" w:eastAsia="微软雅黑" w:hAnsi="微软雅黑" w:hint="eastAsia"/>
          <w:b w:val="0"/>
          <w:bCs w:val="0"/>
          <w:color w:val="404040"/>
          <w:sz w:val="18"/>
          <w:szCs w:val="18"/>
        </w:rPr>
        <w:t>2. 解决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由于我几乎从来不用locate命令，我决定降低updatedb的频率。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通过下面的查找得知,ubuntu中updatedb是由mlocate来定时启动的。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在/etc搜索updatedb，在/etc/cron.daily下找到mlocate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只要把这个脚本删了或移到其它位置就可以了。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我是将它变成每月运行一次。</w:t>
      </w:r>
    </w:p>
    <w:p w:rsidR="0041447F" w:rsidRPr="0041447F" w:rsidRDefault="0041447F" w:rsidP="0041447F">
      <w:pPr>
        <w:widowControl/>
        <w:numPr>
          <w:ilvl w:val="1"/>
          <w:numId w:val="35"/>
        </w:numPr>
        <w:shd w:val="clear" w:color="auto" w:fill="FFFFFF"/>
        <w:spacing w:line="390" w:lineRule="atLeast"/>
        <w:ind w:left="186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$ sudo mv /etc/cron.daily/mlocate /etc/cron.monthly/</w:t>
      </w:r>
    </w:p>
    <w:p w:rsidR="0041447F" w:rsidRPr="0041447F" w:rsidRDefault="0041447F" w:rsidP="0041447F">
      <w:pPr>
        <w:widowControl/>
        <w:numPr>
          <w:ilvl w:val="0"/>
          <w:numId w:val="35"/>
        </w:numPr>
        <w:shd w:val="clear" w:color="auto" w:fill="FFFFFF"/>
        <w:spacing w:line="390" w:lineRule="atLeast"/>
        <w:ind w:left="93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41447F">
        <w:rPr>
          <w:rFonts w:ascii="微软雅黑" w:eastAsia="微软雅黑" w:hAnsi="微软雅黑" w:hint="eastAsia"/>
          <w:color w:val="000000"/>
          <w:sz w:val="18"/>
          <w:szCs w:val="18"/>
        </w:rPr>
        <w:t>问题解决啦！</w:t>
      </w:r>
    </w:p>
    <w:p w:rsidR="0041447F" w:rsidRDefault="0041447F">
      <w:pPr>
        <w:widowControl/>
        <w:jc w:val="left"/>
      </w:pPr>
    </w:p>
    <w:p w:rsidR="0041447F" w:rsidRDefault="0041447F">
      <w:pPr>
        <w:widowControl/>
        <w:jc w:val="left"/>
      </w:pPr>
    </w:p>
    <w:p w:rsidR="00C102FA" w:rsidRDefault="00C102FA">
      <w:pPr>
        <w:widowControl/>
        <w:jc w:val="left"/>
      </w:pPr>
    </w:p>
    <w:p w:rsidR="00C102FA" w:rsidRDefault="00C102FA">
      <w:pPr>
        <w:widowControl/>
        <w:jc w:val="left"/>
      </w:pPr>
    </w:p>
    <w:p w:rsidR="00C102FA" w:rsidRDefault="00C102FA">
      <w:pPr>
        <w:widowControl/>
        <w:jc w:val="left"/>
      </w:pPr>
      <w:r>
        <w:rPr>
          <w:rFonts w:ascii="Verdana" w:hAnsi="Verdana"/>
          <w:color w:val="000000"/>
          <w:szCs w:val="21"/>
          <w:shd w:val="clear" w:color="auto" w:fill="F0F3FA"/>
        </w:rPr>
        <w:t>是否可以认为，只要知道</w:t>
      </w:r>
      <w:r>
        <w:rPr>
          <w:rFonts w:ascii="Verdana" w:hAnsi="Verdana"/>
          <w:color w:val="000000"/>
          <w:szCs w:val="21"/>
          <w:shd w:val="clear" w:color="auto" w:fill="F0F3FA"/>
        </w:rPr>
        <w:t>tracker</w:t>
      </w:r>
      <w:r>
        <w:rPr>
          <w:rFonts w:ascii="Verdana" w:hAnsi="Verdana"/>
          <w:color w:val="000000"/>
          <w:szCs w:val="21"/>
          <w:shd w:val="clear" w:color="auto" w:fill="F0F3FA"/>
        </w:rPr>
        <w:t>的服务器</w:t>
      </w:r>
      <w:r>
        <w:rPr>
          <w:rFonts w:ascii="Verdana" w:hAnsi="Verdana"/>
          <w:color w:val="000000"/>
          <w:szCs w:val="21"/>
          <w:shd w:val="clear" w:color="auto" w:fill="F0F3FA"/>
        </w:rPr>
        <w:t>IP</w:t>
      </w:r>
      <w:r>
        <w:rPr>
          <w:rFonts w:ascii="Verdana" w:hAnsi="Verdana"/>
          <w:color w:val="000000"/>
          <w:szCs w:val="21"/>
          <w:shd w:val="clear" w:color="auto" w:fill="F0F3FA"/>
        </w:rPr>
        <w:t>和端口，任何都可以使用</w:t>
      </w:r>
      <w:r>
        <w:rPr>
          <w:rFonts w:ascii="Verdana" w:hAnsi="Verdana"/>
          <w:color w:val="000000"/>
          <w:szCs w:val="21"/>
          <w:shd w:val="clear" w:color="auto" w:fill="F0F3FA"/>
        </w:rPr>
        <w:t>api</w:t>
      </w:r>
      <w:r>
        <w:rPr>
          <w:rFonts w:ascii="Verdana" w:hAnsi="Verdana"/>
          <w:color w:val="000000"/>
          <w:szCs w:val="21"/>
          <w:shd w:val="clear" w:color="auto" w:fill="F0F3FA"/>
        </w:rPr>
        <w:t>上传文件，这样是否会有恶意上传的问题？？</w:t>
      </w:r>
    </w:p>
    <w:p w:rsidR="00C102FA" w:rsidRPr="00C102FA" w:rsidRDefault="00C102FA" w:rsidP="00C102FA">
      <w:pPr>
        <w:widowControl/>
        <w:spacing w:line="384" w:lineRule="atLeast"/>
        <w:jc w:val="left"/>
        <w:rPr>
          <w:rFonts w:ascii="Verdana" w:eastAsia="宋体" w:hAnsi="Verdana" w:cs="宋体"/>
          <w:color w:val="000000"/>
          <w:kern w:val="0"/>
          <w:szCs w:val="21"/>
        </w:rPr>
      </w:pPr>
      <w:r w:rsidRPr="00C102FA">
        <w:rPr>
          <w:rFonts w:ascii="Verdana" w:eastAsia="宋体" w:hAnsi="Verdana" w:cs="宋体"/>
          <w:color w:val="000000"/>
          <w:kern w:val="0"/>
          <w:szCs w:val="21"/>
        </w:rPr>
        <w:t>可以指定访问限制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tracker.conf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storage.conf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t>添加访问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t>IP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t>限制：（例）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 allow_hosts can ocur more than once, host can be hostname or ip address,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 "*" means match all ip addresses, can use range like this: 10.0.1.[1-15,20] or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 host[01-08,20-25].domain.com, for example: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 allow_hosts=10.0.1.[1-15,20]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 allow_hosts=host[01-08,20-25].domain.com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#allow_hosts=*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allow_hosts=222.222.222.[152-154]</w:t>
      </w:r>
      <w:r w:rsidRPr="00C102FA">
        <w:rPr>
          <w:rFonts w:ascii="Verdana" w:eastAsia="宋体" w:hAnsi="Verdana" w:cs="宋体"/>
          <w:color w:val="000000"/>
          <w:kern w:val="0"/>
          <w:szCs w:val="21"/>
        </w:rPr>
        <w:br/>
        <w:t>allow_hosts=111.111.111.111</w:t>
      </w:r>
    </w:p>
    <w:p w:rsidR="00C102FA" w:rsidRPr="00C102FA" w:rsidRDefault="00C102FA">
      <w:pPr>
        <w:widowControl/>
        <w:jc w:val="left"/>
      </w:pPr>
    </w:p>
    <w:p w:rsidR="00C102FA" w:rsidRDefault="00C102FA">
      <w:pPr>
        <w:widowControl/>
        <w:jc w:val="left"/>
      </w:pPr>
    </w:p>
    <w:p w:rsidR="00C102FA" w:rsidRDefault="00C102FA">
      <w:pPr>
        <w:widowControl/>
        <w:jc w:val="left"/>
      </w:pPr>
    </w:p>
    <w:p w:rsidR="00C102FA" w:rsidRDefault="00C102FA">
      <w:pPr>
        <w:widowControl/>
        <w:jc w:val="left"/>
      </w:pPr>
    </w:p>
    <w:p w:rsidR="00C102FA" w:rsidRDefault="00C102FA">
      <w:pPr>
        <w:widowControl/>
        <w:jc w:val="left"/>
      </w:pPr>
    </w:p>
    <w:p w:rsidR="003635C2" w:rsidRDefault="003635C2" w:rsidP="00FD46BB">
      <w:pPr>
        <w:pStyle w:val="2"/>
        <w:numPr>
          <w:ilvl w:val="0"/>
          <w:numId w:val="1"/>
        </w:numPr>
      </w:pPr>
      <w:bookmarkStart w:id="3" w:name="_Toc383683154"/>
      <w:r>
        <w:rPr>
          <w:rFonts w:hint="eastAsia"/>
        </w:rPr>
        <w:lastRenderedPageBreak/>
        <w:t>安装</w:t>
      </w:r>
      <w:bookmarkEnd w:id="3"/>
    </w:p>
    <w:p w:rsidR="008C09A6" w:rsidRDefault="008C09A6" w:rsidP="008C09A6">
      <w:pPr>
        <w:pStyle w:val="3"/>
        <w:numPr>
          <w:ilvl w:val="0"/>
          <w:numId w:val="9"/>
        </w:numPr>
      </w:pPr>
      <w:bookmarkStart w:id="4" w:name="_Toc383683155"/>
      <w:r>
        <w:rPr>
          <w:rFonts w:hint="eastAsia"/>
        </w:rPr>
        <w:t>下载</w:t>
      </w:r>
      <w:r>
        <w:rPr>
          <w:rFonts w:hint="eastAsia"/>
        </w:rPr>
        <w:t>FastDFS</w:t>
      </w:r>
      <w:r>
        <w:rPr>
          <w:rFonts w:hint="eastAsia"/>
        </w:rPr>
        <w:t>安装包</w:t>
      </w:r>
      <w:bookmarkEnd w:id="4"/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官方论坛</w:t>
      </w:r>
      <w:r>
        <w:t>：</w:t>
      </w:r>
      <w:hyperlink r:id="rId9" w:history="1">
        <w:r w:rsidRPr="00B17EC0">
          <w:rPr>
            <w:rStyle w:val="a3"/>
            <w:rFonts w:hint="eastAsia"/>
          </w:rPr>
          <w:t>http://</w:t>
        </w:r>
        <w:r w:rsidRPr="00B17EC0">
          <w:rPr>
            <w:rStyle w:val="a3"/>
          </w:rPr>
          <w:t>www.csource.org</w:t>
        </w:r>
      </w:hyperlink>
    </w:p>
    <w:p w:rsidR="007B3858" w:rsidRDefault="007B3858" w:rsidP="003635C2">
      <w:r>
        <w:t>下载</w:t>
      </w:r>
      <w:r>
        <w:rPr>
          <w:rFonts w:hint="eastAsia"/>
        </w:rPr>
        <w:t>1</w:t>
      </w:r>
      <w:r>
        <w:t>：</w:t>
      </w:r>
      <w:hyperlink r:id="rId10" w:history="1">
        <w:r w:rsidRPr="00B17EC0">
          <w:rPr>
            <w:rStyle w:val="a3"/>
          </w:rPr>
          <w:t>http://sourceforge.net/projects/fastdfs/files/</w:t>
        </w:r>
      </w:hyperlink>
    </w:p>
    <w:p w:rsidR="007B3858" w:rsidRDefault="007B3858" w:rsidP="003635C2">
      <w:r>
        <w:rPr>
          <w:rFonts w:hint="eastAsia"/>
        </w:rPr>
        <w:t>下载</w:t>
      </w:r>
      <w:r>
        <w:rPr>
          <w:rFonts w:hint="eastAsia"/>
        </w:rPr>
        <w:t>2</w:t>
      </w:r>
      <w:r>
        <w:rPr>
          <w:rFonts w:hint="eastAsia"/>
        </w:rPr>
        <w:t>：</w:t>
      </w:r>
      <w:hyperlink r:id="rId11" w:history="1">
        <w:r w:rsidR="00C9339D" w:rsidRPr="00637544">
          <w:rPr>
            <w:rStyle w:val="a3"/>
          </w:rPr>
          <w:t>https://code.google.com/p/fastdfs/downloads/list</w:t>
        </w:r>
      </w:hyperlink>
    </w:p>
    <w:p w:rsidR="007B3858" w:rsidRDefault="007B3858" w:rsidP="003635C2"/>
    <w:p w:rsidR="007B3858" w:rsidRDefault="007B3858" w:rsidP="003635C2">
      <w:r>
        <w:rPr>
          <w:rFonts w:hint="eastAsia"/>
        </w:rPr>
        <w:t>本手册</w:t>
      </w:r>
      <w:r w:rsidR="00A729F9">
        <w:rPr>
          <w:rFonts w:hint="eastAsia"/>
        </w:rPr>
        <w:t>使用</w:t>
      </w:r>
      <w:r w:rsidR="00A729F9">
        <w:t xml:space="preserve">CentOS </w:t>
      </w:r>
      <w:r w:rsidR="00A729F9">
        <w:rPr>
          <w:rFonts w:hint="eastAsia"/>
        </w:rPr>
        <w:t>6.5 x86_64</w:t>
      </w:r>
      <w:r w:rsidR="00A729F9">
        <w:rPr>
          <w:rFonts w:hint="eastAsia"/>
        </w:rPr>
        <w:t>版操作系统</w:t>
      </w:r>
      <w:r w:rsidR="00A729F9">
        <w:t>，</w:t>
      </w:r>
      <w:r>
        <w:rPr>
          <w:rFonts w:hint="eastAsia"/>
        </w:rPr>
        <w:t>按照以下网络</w:t>
      </w:r>
      <w:r w:rsidR="00A729F9">
        <w:t>结构进行</w:t>
      </w:r>
      <w:r w:rsidR="00A729F9">
        <w:rPr>
          <w:rFonts w:hint="eastAsia"/>
        </w:rPr>
        <w:t>部署</w:t>
      </w:r>
      <w:r>
        <w:t>：</w:t>
      </w:r>
    </w:p>
    <w:p w:rsidR="007B3858" w:rsidRDefault="009453FA" w:rsidP="003635C2">
      <w:r>
        <w:object w:dxaOrig="1420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87.4pt" o:ole="">
            <v:imagedata r:id="rId12" o:title=""/>
          </v:shape>
          <o:OLEObject Type="Embed" ProgID="Visio.Drawing.15" ShapeID="_x0000_i1025" DrawAspect="Content" ObjectID="_1506866191" r:id="rId13"/>
        </w:object>
      </w:r>
    </w:p>
    <w:p w:rsidR="007B3858" w:rsidRPr="007B3858" w:rsidRDefault="007B3858" w:rsidP="003635C2">
      <w:r>
        <w:rPr>
          <w:rFonts w:hint="eastAsia"/>
        </w:rPr>
        <w:t>所需要下载的</w:t>
      </w:r>
      <w:r>
        <w:t>压缩包有：</w:t>
      </w:r>
    </w:p>
    <w:p w:rsidR="007B3858" w:rsidRDefault="007B3858" w:rsidP="003635C2">
      <w:r>
        <w:rPr>
          <w:rFonts w:hint="eastAsia"/>
        </w:rPr>
        <w:t>FastDFS</w:t>
      </w:r>
      <w:r>
        <w:rPr>
          <w:rFonts w:hint="eastAsia"/>
        </w:rPr>
        <w:t>源代码：</w:t>
      </w:r>
      <w:r w:rsidRPr="007B3858">
        <w:t>FastDFS_v5.01.tar.gz</w:t>
      </w:r>
    </w:p>
    <w:p w:rsidR="007B3858" w:rsidRDefault="007B3858" w:rsidP="003635C2">
      <w:r>
        <w:t>nginx</w:t>
      </w:r>
      <w:r>
        <w:rPr>
          <w:rFonts w:hint="eastAsia"/>
        </w:rPr>
        <w:t>模块</w:t>
      </w:r>
      <w:r>
        <w:t>源代码</w:t>
      </w:r>
      <w:r>
        <w:rPr>
          <w:rFonts w:hint="eastAsia"/>
        </w:rPr>
        <w:t>：</w:t>
      </w:r>
      <w:r w:rsidRPr="007B3858">
        <w:t>fastdfs-nginx-module_v1.15.tar.gz</w:t>
      </w:r>
    </w:p>
    <w:p w:rsidR="007B3858" w:rsidRDefault="007B3858" w:rsidP="003635C2">
      <w:r>
        <w:t>nginx</w:t>
      </w:r>
      <w:r>
        <w:t>服务器</w:t>
      </w:r>
      <w:r>
        <w:rPr>
          <w:rFonts w:hint="eastAsia"/>
        </w:rPr>
        <w:t>源代码</w:t>
      </w:r>
      <w:r>
        <w:t>：</w:t>
      </w:r>
      <w:r w:rsidRPr="007B3858">
        <w:t>nginx-1.4.7.tar.gz</w:t>
      </w:r>
    </w:p>
    <w:p w:rsidR="007B3858" w:rsidRDefault="007B3858" w:rsidP="003635C2">
      <w:r>
        <w:rPr>
          <w:rFonts w:hint="eastAsia"/>
        </w:rPr>
        <w:t>nginx</w:t>
      </w:r>
      <w:r>
        <w:t xml:space="preserve"> cache purge</w:t>
      </w:r>
      <w:r>
        <w:rPr>
          <w:rFonts w:hint="eastAsia"/>
        </w:rPr>
        <w:t>插件</w:t>
      </w:r>
      <w:r>
        <w:t>源代码：</w:t>
      </w:r>
      <w:r w:rsidRPr="007B3858">
        <w:t>ngx_cache_purge-2.1.tar.gz</w:t>
      </w:r>
    </w:p>
    <w:p w:rsidR="004A3011" w:rsidRDefault="004A3011" w:rsidP="003635C2">
      <w:r>
        <w:t>nginx</w:t>
      </w:r>
      <w:r>
        <w:t>依赖的</w:t>
      </w:r>
      <w:r>
        <w:t>pcre</w:t>
      </w:r>
      <w:r>
        <w:t>库源代码：</w:t>
      </w:r>
      <w:r w:rsidRPr="004A3011">
        <w:t>pcre-8.34.tar.gz</w:t>
      </w:r>
    </w:p>
    <w:p w:rsidR="004A3011" w:rsidRDefault="004A3011" w:rsidP="003635C2">
      <w:r>
        <w:t>nginx</w:t>
      </w:r>
      <w:r>
        <w:t>依赖的</w:t>
      </w:r>
      <w:r>
        <w:t>zlib</w:t>
      </w:r>
      <w:r>
        <w:t>库源代码：</w:t>
      </w:r>
      <w:r w:rsidRPr="004A3011">
        <w:t>zlib-1.2.8.tar.gz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5" w:name="_Toc383683156"/>
      <w:r>
        <w:rPr>
          <w:rFonts w:hint="eastAsia"/>
        </w:rPr>
        <w:t>安装</w:t>
      </w:r>
      <w:r>
        <w:rPr>
          <w:rFonts w:hint="eastAsia"/>
        </w:rPr>
        <w:t>tracker</w:t>
      </w:r>
      <w:bookmarkEnd w:id="5"/>
    </w:p>
    <w:p w:rsidR="004D31ED" w:rsidRDefault="00203C96" w:rsidP="00331919">
      <w:pPr>
        <w:pStyle w:val="3"/>
        <w:numPr>
          <w:ilvl w:val="0"/>
          <w:numId w:val="10"/>
        </w:numPr>
      </w:pPr>
      <w:bookmarkStart w:id="6" w:name="_Toc383683157"/>
      <w:r>
        <w:rPr>
          <w:rFonts w:hint="eastAsia"/>
        </w:rPr>
        <w:t>安装</w:t>
      </w:r>
      <w:bookmarkEnd w:id="6"/>
    </w:p>
    <w:p w:rsidR="00C9339D" w:rsidRDefault="00C9339D" w:rsidP="00C9339D"/>
    <w:p w:rsidR="00C9339D" w:rsidRPr="00C9339D" w:rsidRDefault="00C9339D" w:rsidP="00C9339D"/>
    <w:p w:rsidR="00373B93" w:rsidRDefault="00373B93" w:rsidP="00F62B56">
      <w:r>
        <w:rPr>
          <w:rFonts w:hint="eastAsia"/>
        </w:rPr>
        <w:t>首先在</w:t>
      </w:r>
      <w:r>
        <w:rPr>
          <w:rFonts w:hint="eastAsia"/>
        </w:rPr>
        <w:t>1</w:t>
      </w:r>
      <w:r w:rsidR="00E749B8">
        <w:t>72.16.1.202</w:t>
      </w:r>
      <w:r w:rsidR="00E749B8">
        <w:rPr>
          <w:rFonts w:hint="eastAsia"/>
        </w:rPr>
        <w:t>上</w:t>
      </w:r>
      <w:r w:rsidR="00E749B8">
        <w:t>安装</w:t>
      </w:r>
      <w:r w:rsidR="00E749B8">
        <w:rPr>
          <w:rFonts w:hint="eastAsia"/>
        </w:rPr>
        <w:t>FastDFS</w:t>
      </w:r>
      <w:r w:rsidR="00E749B8">
        <w:t xml:space="preserve"> tracker</w:t>
      </w:r>
      <w:r w:rsidR="00E749B8">
        <w:rPr>
          <w:rFonts w:hint="eastAsia"/>
        </w:rPr>
        <w:t>，</w:t>
      </w:r>
      <w:r w:rsidR="00E749B8">
        <w:t>使用</w:t>
      </w:r>
      <w:r w:rsidR="00E749B8" w:rsidRPr="007B3858">
        <w:t>FastDFS_v5.01.tar.gz</w:t>
      </w:r>
      <w:r w:rsidR="00E749B8">
        <w:rPr>
          <w:rFonts w:hint="eastAsia"/>
        </w:rPr>
        <w:t>源代码包</w:t>
      </w:r>
      <w:r w:rsidR="00E749B8">
        <w:t>。</w:t>
      </w:r>
    </w:p>
    <w:p w:rsidR="00F62B56" w:rsidRDefault="00F62B56" w:rsidP="00F62B56">
      <w:r>
        <w:rPr>
          <w:rFonts w:hint="eastAsia"/>
        </w:rPr>
        <w:t>可以直接从</w:t>
      </w:r>
      <w:r>
        <w:t>Linux</w:t>
      </w:r>
      <w:r>
        <w:t>系统下载</w:t>
      </w:r>
      <w:r w:rsidR="00E749B8">
        <w:rPr>
          <w:rFonts w:hint="eastAsia"/>
        </w:rPr>
        <w:t>源代码包并解压安装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是在</w:t>
      </w:r>
      <w:r>
        <w:t>Windows</w:t>
      </w:r>
      <w:r>
        <w:t>系统下载，可以</w:t>
      </w:r>
      <w:r>
        <w:rPr>
          <w:rFonts w:hint="eastAsia"/>
        </w:rPr>
        <w:t>在</w:t>
      </w:r>
      <w:r>
        <w:t>Linux</w:t>
      </w:r>
      <w:r>
        <w:t>系统中挂载</w:t>
      </w:r>
      <w:r>
        <w:t>Windows</w:t>
      </w:r>
      <w:r>
        <w:t>的共享目录并且将</w:t>
      </w:r>
      <w:r w:rsidR="00E749B8">
        <w:rPr>
          <w:rFonts w:hint="eastAsia"/>
        </w:rPr>
        <w:t>源代码包</w:t>
      </w:r>
      <w:r>
        <w:t>复制进</w:t>
      </w:r>
      <w:r>
        <w:t>Linux</w:t>
      </w:r>
      <w:r>
        <w:t>系统内。</w:t>
      </w:r>
      <w:r w:rsidR="00D77BD9">
        <w:rPr>
          <w:rFonts w:hint="eastAsia"/>
        </w:rPr>
        <w:t>挂载</w:t>
      </w:r>
      <w:r>
        <w:t>命令</w:t>
      </w:r>
      <w:r>
        <w:rPr>
          <w:rFonts w:hint="eastAsia"/>
        </w:rPr>
        <w:t>如下</w:t>
      </w:r>
    </w:p>
    <w:p w:rsidR="00F62B56" w:rsidRDefault="00F62B56" w:rsidP="00F62B5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62B56" w:rsidRPr="0097359D" w:rsidTr="00930247">
        <w:tc>
          <w:tcPr>
            <w:tcW w:w="8296" w:type="dxa"/>
            <w:shd w:val="clear" w:color="auto" w:fill="000000" w:themeFill="text1"/>
          </w:tcPr>
          <w:p w:rsidR="00F62B56" w:rsidRPr="0097359D" w:rsidRDefault="00F62B56" w:rsidP="00E749B8">
            <w:pPr>
              <w:rPr>
                <w:sz w:val="18"/>
                <w:szCs w:val="18"/>
              </w:rPr>
            </w:pPr>
            <w:r w:rsidRPr="00F62B56">
              <w:rPr>
                <w:rFonts w:ascii="新宋体" w:eastAsia="新宋体" w:hAnsi="新宋体"/>
                <w:sz w:val="18"/>
                <w:szCs w:val="18"/>
              </w:rPr>
              <w:t xml:space="preserve">[root@centos-db01 ~]# 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mount -o ro //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Windows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主机的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IP地址</w:t>
            </w:r>
            <w:r w:rsidRPr="00F62B56">
              <w:rPr>
                <w:rFonts w:ascii="新宋体" w:eastAsia="新宋体" w:hAnsi="新宋体"/>
                <w:sz w:val="18"/>
                <w:szCs w:val="18"/>
                <w:highlight w:val="blue"/>
              </w:rPr>
              <w:t>/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共享目录名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="0005004C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>/挂载</w:t>
            </w:r>
            <w:r w:rsidR="0005004C">
              <w:rPr>
                <w:rFonts w:ascii="新宋体" w:eastAsia="新宋体" w:hAnsi="新宋体"/>
                <w:sz w:val="18"/>
                <w:szCs w:val="18"/>
                <w:highlight w:val="blue"/>
              </w:rPr>
              <w:t>目标目录</w:t>
            </w:r>
          </w:p>
        </w:tc>
      </w:tr>
    </w:tbl>
    <w:p w:rsidR="00F62B56" w:rsidRPr="00F62B56" w:rsidRDefault="00F62B56" w:rsidP="00F62B56"/>
    <w:p w:rsidR="00BE03E9" w:rsidRDefault="00D77BD9" w:rsidP="00BE03E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BE03E9" w:rsidRPr="00BE03E9" w:rsidRDefault="00BE03E9" w:rsidP="00BE03E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E03E9" w:rsidRPr="0097359D" w:rsidTr="00930247">
        <w:tc>
          <w:tcPr>
            <w:tcW w:w="8296" w:type="dxa"/>
            <w:shd w:val="clear" w:color="auto" w:fill="000000" w:themeFill="text1"/>
          </w:tcPr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D77BD9" w:rsidRPr="00AE7852" w:rsidRDefault="00D77BD9" w:rsidP="00D77BD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BE03E9" w:rsidRDefault="00D77BD9" w:rsidP="00BE03E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[root@tracker 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# ll</w:t>
            </w:r>
          </w:p>
          <w:p w:rsidR="00BD1816" w:rsidRPr="00BD1816" w:rsidRDefault="00BD1816" w:rsidP="00BD181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BD1816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6F706D" w:rsidRDefault="006F706D" w:rsidP="006F706D"/>
    <w:p w:rsidR="002417B2" w:rsidRDefault="00956124" w:rsidP="0093024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2417B2" w:rsidRDefault="002417B2" w:rsidP="002417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417B2" w:rsidRPr="0097359D" w:rsidTr="00930247">
        <w:tc>
          <w:tcPr>
            <w:tcW w:w="8296" w:type="dxa"/>
            <w:shd w:val="clear" w:color="auto" w:fill="000000" w:themeFill="text1"/>
          </w:tcPr>
          <w:p w:rsidR="002417B2" w:rsidRPr="0097359D" w:rsidRDefault="00956124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="002417B2"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2417B2" w:rsidRDefault="002417B2" w:rsidP="002417B2"/>
    <w:p w:rsidR="000D0CFA" w:rsidRDefault="00EC5445" w:rsidP="000D0CF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</w:t>
      </w:r>
      <w:r w:rsidR="000D0CFA">
        <w:t>。</w:t>
      </w:r>
    </w:p>
    <w:p w:rsidR="000D0CFA" w:rsidRDefault="000D0CFA" w:rsidP="000D0CFA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D0CFA" w:rsidRPr="0097359D" w:rsidTr="00930247">
        <w:tc>
          <w:tcPr>
            <w:tcW w:w="8296" w:type="dxa"/>
            <w:shd w:val="clear" w:color="auto" w:fill="000000" w:themeFill="text1"/>
          </w:tcPr>
          <w:p w:rsidR="000D0CFA" w:rsidRPr="0097359D" w:rsidRDefault="00EC5445" w:rsidP="00EC544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0D0CFA" w:rsidRDefault="000D0CFA" w:rsidP="002417B2"/>
    <w:p w:rsidR="0091744E" w:rsidRDefault="0091744E" w:rsidP="0091744E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91744E" w:rsidRDefault="0091744E" w:rsidP="0091744E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1744E" w:rsidRPr="0097359D" w:rsidTr="00930247">
        <w:tc>
          <w:tcPr>
            <w:tcW w:w="8296" w:type="dxa"/>
            <w:shd w:val="clear" w:color="auto" w:fill="000000" w:themeFill="text1"/>
          </w:tcPr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tracker FastDFS]# ll /usr/local/bin/fdfs*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xr-xr-x. 1 root root  522871 3月  25 14:57 /usr/local/bin/fdfs_appender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91744E" w:rsidRPr="0091744E" w:rsidRDefault="0091744E" w:rsidP="0091744E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91744E" w:rsidRDefault="0091744E" w:rsidP="0091744E"/>
    <w:p w:rsidR="00412693" w:rsidRDefault="00BC3F25" w:rsidP="002417B2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</w:t>
      </w:r>
      <w:r w:rsidR="004167EF">
        <w:rPr>
          <w:rFonts w:hint="eastAsia"/>
        </w:rPr>
        <w:t>：</w:t>
      </w:r>
    </w:p>
    <w:p w:rsidR="00BC3F25" w:rsidRDefault="00BC3F25" w:rsidP="00BC3F2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BC3F25" w:rsidRPr="0097359D" w:rsidTr="00930247">
        <w:tc>
          <w:tcPr>
            <w:tcW w:w="8296" w:type="dxa"/>
            <w:shd w:val="clear" w:color="auto" w:fill="000000" w:themeFill="text1"/>
          </w:tcPr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tracker FastDFS]# ll /etc/fdfs/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BC3F25" w:rsidRPr="00BC3F25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7515 3月  24 10:36 storage.conf</w:t>
            </w:r>
          </w:p>
          <w:p w:rsidR="00BC3F25" w:rsidRPr="0091744E" w:rsidRDefault="00BC3F25" w:rsidP="00BC3F25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BC3F25" w:rsidRPr="00BC3F25" w:rsidRDefault="00BC3F25" w:rsidP="002417B2"/>
    <w:p w:rsidR="006F706D" w:rsidRDefault="006F706D" w:rsidP="0023167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517AF5">
        <w:t>tracker</w:t>
      </w:r>
      <w:r>
        <w:t>安装完成。</w:t>
      </w:r>
    </w:p>
    <w:p w:rsidR="00F11398" w:rsidRDefault="00F11398" w:rsidP="00331919">
      <w:pPr>
        <w:pStyle w:val="3"/>
        <w:numPr>
          <w:ilvl w:val="0"/>
          <w:numId w:val="10"/>
        </w:numPr>
      </w:pPr>
      <w:bookmarkStart w:id="7" w:name="_Ref373507888"/>
      <w:bookmarkStart w:id="8" w:name="_Toc383683158"/>
      <w:r>
        <w:rPr>
          <w:rFonts w:hint="eastAsia"/>
        </w:rPr>
        <w:t>配置</w:t>
      </w:r>
      <w:bookmarkEnd w:id="7"/>
      <w:bookmarkEnd w:id="8"/>
    </w:p>
    <w:p w:rsidR="00F11398" w:rsidRDefault="00F11398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665A2E">
        <w:rPr>
          <w:rFonts w:hint="eastAsia"/>
        </w:rPr>
        <w:t>配置文件</w:t>
      </w:r>
      <w:r w:rsidR="0014759A">
        <w:rPr>
          <w:rFonts w:hint="eastAsia"/>
        </w:rPr>
        <w:t>目录</w:t>
      </w:r>
      <w:r w:rsidR="0014759A">
        <w:t>下的</w:t>
      </w:r>
      <w:r w:rsidR="00665A2E">
        <w:t>tracker.conf</w:t>
      </w:r>
      <w:r>
        <w:rPr>
          <w:rFonts w:hint="eastAsia"/>
        </w:rPr>
        <w:t>，</w:t>
      </w:r>
      <w:r w:rsidR="00665A2E">
        <w:rPr>
          <w:rFonts w:hint="eastAsia"/>
        </w:rPr>
        <w:t>设置相关信息</w:t>
      </w:r>
      <w:r w:rsidR="00C41E66">
        <w:rPr>
          <w:rFonts w:hint="eastAsia"/>
        </w:rPr>
        <w:t>并</w:t>
      </w:r>
      <w:r w:rsidR="00C41E66">
        <w:t>保存</w:t>
      </w:r>
      <w:r>
        <w:t>。</w:t>
      </w:r>
    </w:p>
    <w:p w:rsidR="00F11398" w:rsidRDefault="00F11398" w:rsidP="00F1139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11398" w:rsidRPr="0097359D" w:rsidTr="00930247">
        <w:tc>
          <w:tcPr>
            <w:tcW w:w="8296" w:type="dxa"/>
            <w:shd w:val="clear" w:color="auto" w:fill="000000" w:themeFill="text1"/>
          </w:tcPr>
          <w:p w:rsidR="00F11398" w:rsidRPr="0097359D" w:rsidRDefault="00C935FD" w:rsidP="00C935FD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tracker.conf</w:t>
            </w:r>
          </w:p>
        </w:tc>
      </w:tr>
    </w:tbl>
    <w:p w:rsidR="00F11398" w:rsidRDefault="00F11398" w:rsidP="00F11398"/>
    <w:p w:rsidR="0097209C" w:rsidRDefault="0097209C" w:rsidP="006863B2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disabled=false</w:t>
      </w:r>
      <w:r w:rsidR="009D26E9" w:rsidRPr="002A3358">
        <w:rPr>
          <w:rFonts w:ascii="新宋体" w:eastAsia="新宋体" w:hAnsi="新宋体"/>
          <w:sz w:val="20"/>
        </w:rPr>
        <w:t xml:space="preserve">            #</w:t>
      </w:r>
      <w:r w:rsidR="009D26E9" w:rsidRPr="002A3358">
        <w:rPr>
          <w:rFonts w:ascii="新宋体" w:eastAsia="新宋体" w:hAnsi="新宋体" w:hint="eastAsia"/>
          <w:sz w:val="20"/>
        </w:rPr>
        <w:t>启用</w:t>
      </w:r>
      <w:r w:rsidR="009D26E9" w:rsidRPr="002A3358">
        <w:rPr>
          <w:rFonts w:ascii="新宋体" w:eastAsia="新宋体" w:hAnsi="新宋体"/>
          <w:sz w:val="20"/>
        </w:rPr>
        <w:t>配置文件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2122</w:t>
      </w:r>
      <w:r w:rsidR="009D26E9" w:rsidRPr="002A3358">
        <w:rPr>
          <w:rFonts w:ascii="新宋体" w:eastAsia="新宋体" w:hAnsi="新宋体"/>
          <w:sz w:val="20"/>
        </w:rPr>
        <w:t xml:space="preserve">           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端口号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tracker</w:t>
      </w:r>
      <w:r w:rsidR="009D26E9" w:rsidRPr="002A3358">
        <w:rPr>
          <w:rFonts w:ascii="新宋体" w:eastAsia="新宋体" w:hAnsi="新宋体"/>
          <w:sz w:val="20"/>
        </w:rPr>
        <w:t xml:space="preserve">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tracker的数据文件和日志目录</w:t>
      </w:r>
      <w:r w:rsidR="00BD577F" w:rsidRPr="002A3358">
        <w:rPr>
          <w:rFonts w:ascii="新宋体" w:eastAsia="新宋体" w:hAnsi="新宋体" w:hint="eastAsia"/>
          <w:sz w:val="20"/>
        </w:rPr>
        <w:t>（</w:t>
      </w:r>
      <w:r w:rsidR="00BD577F" w:rsidRPr="002A3358">
        <w:rPr>
          <w:rFonts w:ascii="新宋体" w:eastAsia="新宋体" w:hAnsi="新宋体"/>
          <w:sz w:val="20"/>
        </w:rPr>
        <w:t>需</w:t>
      </w:r>
      <w:r w:rsidR="00BD577F" w:rsidRPr="002A3358">
        <w:rPr>
          <w:rFonts w:ascii="新宋体" w:eastAsia="新宋体" w:hAnsi="新宋体" w:hint="eastAsia"/>
          <w:sz w:val="20"/>
        </w:rPr>
        <w:t>预先</w:t>
      </w:r>
      <w:r w:rsidR="00BD577F" w:rsidRPr="002A3358">
        <w:rPr>
          <w:rFonts w:ascii="新宋体" w:eastAsia="新宋体" w:hAnsi="新宋体"/>
          <w:sz w:val="20"/>
        </w:rPr>
        <w:t>创建）</w:t>
      </w:r>
    </w:p>
    <w:p w:rsidR="0097209C" w:rsidRPr="002A3358" w:rsidRDefault="0097209C" w:rsidP="004C6361">
      <w:pPr>
        <w:ind w:leftChars="300" w:left="63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</w:t>
      </w:r>
      <w:r w:rsidR="009D26E9" w:rsidRPr="002A3358">
        <w:rPr>
          <w:rFonts w:ascii="新宋体" w:eastAsia="新宋体" w:hAnsi="新宋体"/>
          <w:sz w:val="20"/>
        </w:rPr>
        <w:t xml:space="preserve">     #</w:t>
      </w:r>
      <w:r w:rsidR="009D26E9" w:rsidRPr="002A3358">
        <w:rPr>
          <w:rFonts w:ascii="新宋体" w:eastAsia="新宋体" w:hAnsi="新宋体" w:hint="eastAsia"/>
          <w:sz w:val="20"/>
        </w:rPr>
        <w:t>设置</w:t>
      </w:r>
      <w:r w:rsidR="009D26E9" w:rsidRPr="002A3358">
        <w:rPr>
          <w:rFonts w:ascii="新宋体" w:eastAsia="新宋体" w:hAnsi="新宋体"/>
          <w:sz w:val="20"/>
        </w:rPr>
        <w:t>http端口号</w:t>
      </w:r>
    </w:p>
    <w:p w:rsidR="00F87744" w:rsidRDefault="0097209C" w:rsidP="006863B2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 w:rsidR="00C41E66">
        <w:rPr>
          <w:rFonts w:hint="eastAsia"/>
        </w:rPr>
        <w:t>配置文件的</w:t>
      </w:r>
      <w:r>
        <w:rPr>
          <w:rFonts w:hint="eastAsia"/>
        </w:rPr>
        <w:t>详细</w:t>
      </w:r>
      <w:r w:rsidR="00C41E66">
        <w:rPr>
          <w:rFonts w:hint="eastAsia"/>
        </w:rPr>
        <w:t>说明</w:t>
      </w:r>
      <w:r w:rsidR="005B650B">
        <w:t>。</w:t>
      </w:r>
    </w:p>
    <w:p w:rsidR="006863B2" w:rsidRDefault="006863B2" w:rsidP="00331919">
      <w:pPr>
        <w:pStyle w:val="3"/>
        <w:numPr>
          <w:ilvl w:val="0"/>
          <w:numId w:val="10"/>
        </w:numPr>
      </w:pPr>
      <w:bookmarkStart w:id="9" w:name="_Toc383683159"/>
      <w:r>
        <w:rPr>
          <w:rFonts w:hint="eastAsia"/>
        </w:rPr>
        <w:t>运行</w:t>
      </w:r>
      <w:bookmarkEnd w:id="9"/>
    </w:p>
    <w:p w:rsidR="006863B2" w:rsidRDefault="006863B2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tracker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rPr>
          <w:rFonts w:hint="eastAsia"/>
        </w:rPr>
        <w:t>22122</w:t>
      </w:r>
      <w:r>
        <w:rPr>
          <w:rFonts w:hint="eastAsia"/>
        </w:rPr>
        <w:t>）</w:t>
      </w:r>
      <w:r>
        <w:t>。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Pr="005445EA" w:rsidRDefault="005445EA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iptables -I INPUT -p tcp -m state --state NEW -m tcp --dport 22122 -j ACCEPT</w:t>
            </w:r>
          </w:p>
          <w:p w:rsidR="005445EA" w:rsidRPr="005445EA" w:rsidRDefault="005445EA" w:rsidP="005445EA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5445EA" w:rsidRPr="0097359D" w:rsidRDefault="005445EA" w:rsidP="005445EA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6863B2" w:rsidRDefault="006863B2" w:rsidP="006863B2"/>
    <w:p w:rsidR="006863B2" w:rsidRDefault="0075315B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>
        <w:t>tracker</w:t>
      </w:r>
      <w:r>
        <w:t>，</w:t>
      </w:r>
      <w:r>
        <w:rPr>
          <w:rFonts w:hint="eastAsia"/>
        </w:rPr>
        <w:t>确认</w:t>
      </w:r>
      <w:r>
        <w:t>启动</w:t>
      </w:r>
      <w:r w:rsidR="00F91E40"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042923">
        <w:rPr>
          <w:rFonts w:hint="eastAsia"/>
        </w:rPr>
        <w:t>22122</w:t>
      </w:r>
      <w:r>
        <w:rPr>
          <w:rFonts w:hint="eastAsia"/>
        </w:rPr>
        <w:t>是否开始</w:t>
      </w:r>
      <w:r>
        <w:t>监听）</w:t>
      </w:r>
    </w:p>
    <w:p w:rsidR="006863B2" w:rsidRDefault="006863B2" w:rsidP="006863B2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863B2" w:rsidRPr="0097359D" w:rsidTr="00930247">
        <w:tc>
          <w:tcPr>
            <w:tcW w:w="8296" w:type="dxa"/>
            <w:shd w:val="clear" w:color="auto" w:fill="000000" w:themeFill="text1"/>
          </w:tcPr>
          <w:p w:rsidR="006863B2" w:rsidRDefault="006863B2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 w:rsidR="0075315B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5315B"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trackerd /etc/fdfs/tracker.conf restart</w:t>
            </w:r>
          </w:p>
          <w:p w:rsidR="0075315B" w:rsidRDefault="0075315B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75315B" w:rsidRPr="0097359D" w:rsidRDefault="0075315B" w:rsidP="0075315B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22122       0.0.0.0:*           LISTEN      1766/fdfs_trackerd</w:t>
            </w:r>
          </w:p>
        </w:tc>
      </w:tr>
    </w:tbl>
    <w:p w:rsidR="006863B2" w:rsidRDefault="006863B2" w:rsidP="006863B2"/>
    <w:p w:rsidR="006E76DB" w:rsidRDefault="006E76DB" w:rsidP="006863B2">
      <w:r>
        <w:rPr>
          <w:rFonts w:hint="eastAsia"/>
        </w:rPr>
        <w:t>也可查看</w:t>
      </w:r>
      <w:r>
        <w:t>tracker</w:t>
      </w:r>
      <w:r>
        <w:t>的日志</w:t>
      </w:r>
      <w:r>
        <w:rPr>
          <w:rFonts w:hint="eastAsia"/>
        </w:rPr>
        <w:t>是否启动成功</w:t>
      </w:r>
      <w:r>
        <w:t>或是否有错误。</w:t>
      </w:r>
    </w:p>
    <w:p w:rsidR="006E76DB" w:rsidRDefault="006E76DB" w:rsidP="006E76D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6E76DB" w:rsidRPr="0097359D" w:rsidTr="00930247">
        <w:tc>
          <w:tcPr>
            <w:tcW w:w="8296" w:type="dxa"/>
            <w:shd w:val="clear" w:color="auto" w:fill="000000" w:themeFill="text1"/>
          </w:tcPr>
          <w:p w:rsidR="006E76DB" w:rsidRPr="0097359D" w:rsidRDefault="006E76DB" w:rsidP="007B1FC1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tracker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7D7A5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tracker/logs</w:t>
            </w:r>
            <w:r w:rsidR="007B1FC1">
              <w:rPr>
                <w:rFonts w:ascii="新宋体" w:eastAsia="新宋体" w:hAnsi="新宋体"/>
                <w:sz w:val="18"/>
                <w:szCs w:val="18"/>
                <w:highlight w:val="blue"/>
              </w:rPr>
              <w:t>/trackerd.log</w:t>
            </w:r>
          </w:p>
        </w:tc>
      </w:tr>
    </w:tbl>
    <w:p w:rsidR="00F87744" w:rsidRDefault="00F87744" w:rsidP="00F87744"/>
    <w:p w:rsidR="00F87744" w:rsidRDefault="00F87744" w:rsidP="00F87744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F87744" w:rsidRDefault="00F87744" w:rsidP="00F87744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87744" w:rsidRPr="0097359D" w:rsidTr="00887F62">
        <w:tc>
          <w:tcPr>
            <w:tcW w:w="8296" w:type="dxa"/>
            <w:shd w:val="clear" w:color="auto" w:fill="000000" w:themeFill="text1"/>
          </w:tcPr>
          <w:p w:rsidR="00F87744" w:rsidRPr="0097359D" w:rsidRDefault="00F87744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[root@tracker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F87744" w:rsidRDefault="00F87744" w:rsidP="00F87744"/>
    <w:p w:rsidR="00F87744" w:rsidRPr="00F87744" w:rsidRDefault="00F87744" w:rsidP="00F87744">
      <w:r>
        <w:rPr>
          <w:rFonts w:hint="eastAsia"/>
        </w:rPr>
        <w:t>将运行</w:t>
      </w:r>
      <w:r>
        <w:t>命令行添加进文件：</w:t>
      </w:r>
      <w:r w:rsidRPr="00F87744">
        <w:t>/usr/local/bin/fdfs_trackerd /etc/fdfs/tracker.conf</w:t>
      </w:r>
      <w:r>
        <w:t xml:space="preserve"> restart</w:t>
      </w:r>
    </w:p>
    <w:p w:rsidR="00331919" w:rsidRDefault="00331919" w:rsidP="00331919">
      <w:pPr>
        <w:pStyle w:val="3"/>
        <w:numPr>
          <w:ilvl w:val="0"/>
          <w:numId w:val="9"/>
        </w:numPr>
      </w:pPr>
      <w:bookmarkStart w:id="10" w:name="_Toc383683160"/>
      <w:r>
        <w:rPr>
          <w:rFonts w:hint="eastAsia"/>
        </w:rPr>
        <w:t>安装</w:t>
      </w:r>
      <w:r>
        <w:t>storage</w:t>
      </w:r>
      <w:bookmarkEnd w:id="10"/>
    </w:p>
    <w:p w:rsidR="00F54360" w:rsidRDefault="00F54360" w:rsidP="00331919">
      <w:pPr>
        <w:pStyle w:val="3"/>
        <w:numPr>
          <w:ilvl w:val="0"/>
          <w:numId w:val="11"/>
        </w:numPr>
      </w:pPr>
      <w:bookmarkStart w:id="11" w:name="_Toc383683161"/>
      <w:r>
        <w:rPr>
          <w:rFonts w:hint="eastAsia"/>
        </w:rPr>
        <w:t>安装</w:t>
      </w:r>
      <w:bookmarkEnd w:id="11"/>
    </w:p>
    <w:p w:rsidR="00AF59B7" w:rsidRDefault="00AF59B7" w:rsidP="00AF59B7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 w:rsidRPr="00AF59B7">
        <w:rPr>
          <w:rFonts w:hint="eastAsia"/>
        </w:rPr>
        <w:t xml:space="preserve">FastDFS </w:t>
      </w:r>
      <w:r w:rsidR="00600982">
        <w:t>storage</w:t>
      </w:r>
      <w:r w:rsidRPr="00AF59B7">
        <w:rPr>
          <w:rFonts w:hint="eastAsia"/>
        </w:rPr>
        <w:t>，使用</w:t>
      </w:r>
      <w:r w:rsidRPr="00AF59B7">
        <w:rPr>
          <w:rFonts w:hint="eastAsia"/>
        </w:rPr>
        <w:t>FastDFS_v5.01.tar.gz</w:t>
      </w:r>
      <w:r w:rsidRPr="00AF59B7">
        <w:rPr>
          <w:rFonts w:hint="eastAsia"/>
        </w:rPr>
        <w:t>源代码包。</w:t>
      </w:r>
    </w:p>
    <w:p w:rsidR="00F54360" w:rsidRDefault="00F54360" w:rsidP="00F5436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这一步可选），然后使用</w:t>
      </w:r>
      <w:r>
        <w:t>tar</w:t>
      </w:r>
      <w:r>
        <w:t>命令解压</w:t>
      </w:r>
    </w:p>
    <w:p w:rsidR="00F54360" w:rsidRPr="00BE03E9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_v5.01.tar.gz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F54360" w:rsidRPr="00AE7852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tar zxf FastDFS_v5.01.tar.gz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>cd FastDFS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21B1D"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# ll</w:t>
            </w:r>
          </w:p>
          <w:p w:rsidR="00F54360" w:rsidRPr="00BD1816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 w:hint="eastAsia"/>
                <w:sz w:val="18"/>
                <w:szCs w:val="18"/>
              </w:rPr>
              <w:t>总用量 128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3 500 500  4096 2月   6 18:07 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mmon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conf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35067 7月  28 2008 COPYING-3_0.tx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29691 2月   2 13:17 HISTORY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init.d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7639 1月   5 14:08 INSTALL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xrwxr-x. 1 500 500  5531 12月  7 15:19 make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php_client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-rw-r--. 1 500 500  2380 7月  28 2008 READM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768 4月  12 2010 restart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-rwxrwxr-x. 1 500 500  1680 4月  10 2010 stop.sh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4 500 500  4096 2月   6 18:07 storage</w:t>
            </w:r>
          </w:p>
          <w:p w:rsidR="00331919" w:rsidRPr="00331919" w:rsidRDefault="00331919" w:rsidP="0033191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est</w:t>
            </w:r>
          </w:p>
          <w:p w:rsidR="00F54360" w:rsidRPr="00BE03E9" w:rsidRDefault="00331919" w:rsidP="00331919">
            <w:pPr>
              <w:rPr>
                <w:sz w:val="18"/>
                <w:szCs w:val="18"/>
              </w:rPr>
            </w:pPr>
            <w:r w:rsidRPr="00331919">
              <w:rPr>
                <w:rFonts w:ascii="新宋体" w:eastAsia="新宋体" w:hAnsi="新宋体" w:hint="eastAsia"/>
                <w:sz w:val="18"/>
                <w:szCs w:val="18"/>
              </w:rPr>
              <w:t>drwxrwxr-x. 2 500 500  4096 2月   6 18:07 tracker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</w:t>
      </w:r>
      <w:r>
        <w:rPr>
          <w:rFonts w:hint="eastAsia"/>
        </w:rPr>
        <w:t>，</w:t>
      </w:r>
      <w:r>
        <w:t>确认</w:t>
      </w:r>
      <w:r>
        <w:t>make</w:t>
      </w:r>
      <w:r>
        <w:rPr>
          <w:rFonts w:hint="eastAsia"/>
        </w:rPr>
        <w:t>成功。</w:t>
      </w:r>
      <w:r>
        <w:t>期间</w:t>
      </w:r>
      <w:r>
        <w:rPr>
          <w:rFonts w:hint="eastAsia"/>
        </w:rPr>
        <w:t>如果有</w:t>
      </w:r>
      <w:r>
        <w:t>错误，可能会是缺少依赖的软件包，需安装后再次</w:t>
      </w:r>
      <w:r>
        <w:t>make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654B16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</w:t>
            </w:r>
          </w:p>
        </w:tc>
      </w:tr>
    </w:tbl>
    <w:p w:rsidR="00F54360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make.sh install</w:t>
      </w:r>
      <w:r>
        <w:rPr>
          <w:rFonts w:hint="eastAsia"/>
        </w:rPr>
        <w:t>，</w:t>
      </w:r>
      <w:r>
        <w:t>确认</w:t>
      </w:r>
      <w:r>
        <w:t>install</w:t>
      </w:r>
      <w:r>
        <w:t>成功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654B16" w:rsidRPr="00654B16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654B16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/make.sh install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安装</w:t>
      </w:r>
      <w:r>
        <w:t>完成后，所有可执行文件在</w:t>
      </w:r>
      <w:r>
        <w:rPr>
          <w:rFonts w:hint="eastAsia"/>
        </w:rPr>
        <w:t>/usr/local/bin</w:t>
      </w:r>
      <w:r>
        <w:rPr>
          <w:rFonts w:hint="eastAsia"/>
        </w:rPr>
        <w:t>下</w:t>
      </w:r>
      <w:r>
        <w:t>，以</w:t>
      </w:r>
      <w:r>
        <w:t>fdfs</w:t>
      </w:r>
      <w:r>
        <w:t>开头：</w:t>
      </w:r>
    </w:p>
    <w:p w:rsidR="00F54360" w:rsidRDefault="00F54360" w:rsidP="00F54360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0D14A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0D14A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1744E">
              <w:rPr>
                <w:rFonts w:ascii="新宋体" w:eastAsia="新宋体" w:hAnsi="新宋体"/>
                <w:sz w:val="18"/>
                <w:szCs w:val="18"/>
              </w:rPr>
              <w:t>FastDFS]# ll /usr/local/bin/fdfs*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918 3月  25 14:57 /usr/local/bin/fdfs_appender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2871 3月  25 14:57 /usr/local/bin/fdfs_appender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023 3月  25 14:57 /usr/local/bin/fdfs_appen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433 3月  25 14:57 /usr/local/bin/fdfs_crc32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3967 3月  25 14:57 /usr/local/bin/fdfs_delete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377 3月  25 14:57 /usr/local/bin/fdfs_download_file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133 3月  25 14:57 /usr/local/bin/fdfs_file_info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5064 3月  25 14:57 /usr/local/bin/fdfs_monito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1179682 3月  25 14:57 /usr/local/bin/fdfs_storage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9845 3月  25 14:57 /usr/local/bin/fdfs_test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27774 3月  25 14:57 /usr/local/bin/fdfs_test1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655809 3月  25 14:57 /usr/local/bin/fdfs_trackerd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213 3月  25 14:57 /usr/local/bin/fdfs_upload_appender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1744E">
              <w:rPr>
                <w:rFonts w:ascii="新宋体" w:eastAsia="新宋体" w:hAnsi="新宋体" w:hint="eastAsia"/>
                <w:sz w:val="18"/>
                <w:szCs w:val="18"/>
              </w:rPr>
              <w:t>-rwxr-xr-x. 1 root root  514999 3月  25 14:57 /usr/local/bin/fdfs_upload_file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所有</w:t>
      </w:r>
      <w:r>
        <w:t>配置文件</w:t>
      </w:r>
      <w:r>
        <w:rPr>
          <w:rFonts w:hint="eastAsia"/>
        </w:rPr>
        <w:t>在</w:t>
      </w:r>
      <w:r>
        <w:rPr>
          <w:rFonts w:hint="eastAsia"/>
        </w:rPr>
        <w:t>/etc/</w:t>
      </w:r>
      <w:r>
        <w:t>fdfs</w:t>
      </w:r>
      <w:r>
        <w:rPr>
          <w:rFonts w:hint="eastAsia"/>
        </w:rPr>
        <w:t>下：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>FastDFS]# ll /etc/fdfs/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总用量 60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1461 3月  13 15:15 client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 858 3月  13 15:15 http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31172 3月  13 15:15 mime.types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3837 3月  25 10:03 mod_fastdfs.conf</w:t>
            </w:r>
          </w:p>
          <w:p w:rsidR="00F54360" w:rsidRPr="00BC3F25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-r--r--. 1 root root  7515 3月  24 10:36 storage.conf</w:t>
            </w:r>
          </w:p>
          <w:p w:rsidR="00F54360" w:rsidRPr="0091744E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C3F25">
              <w:rPr>
                <w:rFonts w:ascii="新宋体" w:eastAsia="新宋体" w:hAnsi="新宋体" w:hint="eastAsia"/>
                <w:sz w:val="18"/>
                <w:szCs w:val="18"/>
              </w:rPr>
              <w:t>-rw-r--r--. 1 root root  6989 3月  13 15:15 tracker.conf</w:t>
            </w:r>
          </w:p>
        </w:tc>
      </w:tr>
    </w:tbl>
    <w:p w:rsidR="00F54360" w:rsidRPr="00BC3F25" w:rsidRDefault="00F54360" w:rsidP="00F54360"/>
    <w:p w:rsidR="00F54360" w:rsidRDefault="00F54360" w:rsidP="00F5436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8F0D3E">
        <w:t>storage</w:t>
      </w:r>
      <w:r>
        <w:t>安装完成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2" w:name="_Toc383683162"/>
      <w:r>
        <w:rPr>
          <w:rFonts w:hint="eastAsia"/>
        </w:rPr>
        <w:t>配置</w:t>
      </w:r>
      <w:bookmarkEnd w:id="12"/>
    </w:p>
    <w:p w:rsidR="00F54360" w:rsidRDefault="00F54360" w:rsidP="0033563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配置文件目录</w:t>
      </w:r>
      <w:r>
        <w:t>下的</w:t>
      </w:r>
      <w:r w:rsidR="00DF6692">
        <w:t>storage</w:t>
      </w:r>
      <w:r>
        <w:t>.conf</w:t>
      </w:r>
      <w:r>
        <w:rPr>
          <w:rFonts w:hint="eastAsia"/>
        </w:rPr>
        <w:t>，设置相关信息并</w:t>
      </w:r>
      <w:r>
        <w:t>保存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DF669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DF6692" w:rsidRPr="000D14A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DF669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vim 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/etc/fdfs/</w:t>
            </w:r>
            <w:r w:rsidR="00DF669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C935FD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 xml:space="preserve">disabled=false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 xml:space="preserve"> #</w:t>
      </w:r>
      <w:r w:rsidRPr="002A3358">
        <w:rPr>
          <w:rFonts w:ascii="新宋体" w:eastAsia="新宋体" w:hAnsi="新宋体" w:hint="eastAsia"/>
          <w:sz w:val="20"/>
        </w:rPr>
        <w:t>启用</w:t>
      </w:r>
      <w:r w:rsidRPr="002A3358">
        <w:rPr>
          <w:rFonts w:ascii="新宋体" w:eastAsia="新宋体" w:hAnsi="新宋体"/>
          <w:sz w:val="20"/>
        </w:rPr>
        <w:t>配置文件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group_name=group1</w:t>
      </w:r>
      <w:r>
        <w:rPr>
          <w:rFonts w:ascii="新宋体" w:eastAsia="新宋体" w:hAnsi="新宋体"/>
          <w:sz w:val="20"/>
        </w:rPr>
        <w:t xml:space="preserve"> 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组名</w:t>
      </w:r>
      <w:r w:rsidR="00C14213">
        <w:rPr>
          <w:rFonts w:ascii="新宋体" w:eastAsia="新宋体" w:hAnsi="新宋体" w:hint="eastAsia"/>
          <w:sz w:val="20"/>
        </w:rPr>
        <w:t>，</w:t>
      </w:r>
      <w:r w:rsidR="00C14213">
        <w:rPr>
          <w:rFonts w:ascii="新宋体" w:eastAsia="新宋体" w:hAnsi="新宋体"/>
          <w:sz w:val="20"/>
        </w:rPr>
        <w:t>根据实际情况修改</w:t>
      </w:r>
    </w:p>
    <w:p w:rsidR="00F54360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port=2</w:t>
      </w:r>
      <w:r w:rsidR="00272F86">
        <w:rPr>
          <w:rFonts w:ascii="新宋体" w:eastAsia="新宋体" w:hAnsi="新宋体"/>
          <w:sz w:val="20"/>
        </w:rPr>
        <w:t>3000</w:t>
      </w:r>
      <w:r w:rsidRPr="002A3358">
        <w:rPr>
          <w:rFonts w:ascii="新宋体" w:eastAsia="新宋体" w:hAnsi="新宋体"/>
          <w:sz w:val="20"/>
        </w:rPr>
        <w:t xml:space="preserve">                </w:t>
      </w:r>
      <w:r w:rsidR="004F525E"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 w:rsidR="004F525E"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>的端口号</w:t>
      </w:r>
    </w:p>
    <w:p w:rsidR="004F525E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base_path=/fdfs/</w:t>
      </w:r>
      <w:r>
        <w:rPr>
          <w:rFonts w:ascii="新宋体" w:eastAsia="新宋体" w:hAnsi="新宋体"/>
          <w:sz w:val="20"/>
        </w:rPr>
        <w:t>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 w:rsidRPr="002A3358"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storage的</w:t>
      </w:r>
      <w:r w:rsidRPr="002A3358">
        <w:rPr>
          <w:rFonts w:ascii="新宋体" w:eastAsia="新宋体" w:hAnsi="新宋体"/>
          <w:sz w:val="20"/>
        </w:rPr>
        <w:t>日志目录</w:t>
      </w:r>
      <w:r w:rsidRPr="002A3358">
        <w:rPr>
          <w:rFonts w:ascii="新宋体" w:eastAsia="新宋体" w:hAnsi="新宋体" w:hint="eastAsia"/>
          <w:sz w:val="20"/>
        </w:rPr>
        <w:t>（</w:t>
      </w:r>
      <w:r w:rsidRPr="002A3358">
        <w:rPr>
          <w:rFonts w:ascii="新宋体" w:eastAsia="新宋体" w:hAnsi="新宋体"/>
          <w:sz w:val="20"/>
        </w:rPr>
        <w:t>需</w:t>
      </w:r>
      <w:r w:rsidRPr="002A3358">
        <w:rPr>
          <w:rFonts w:ascii="新宋体" w:eastAsia="新宋体" w:hAnsi="新宋体" w:hint="eastAsia"/>
          <w:sz w:val="20"/>
        </w:rPr>
        <w:t>预先</w:t>
      </w:r>
      <w:r w:rsidRPr="002A3358">
        <w:rPr>
          <w:rFonts w:ascii="新宋体" w:eastAsia="新宋体" w:hAnsi="新宋体"/>
          <w:sz w:val="20"/>
        </w:rPr>
        <w:t>创建）</w:t>
      </w:r>
    </w:p>
    <w:p w:rsidR="00272F86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272F86" w:rsidRPr="002A3358" w:rsidRDefault="00272F86" w:rsidP="004F525E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</w:t>
      </w:r>
      <w:r w:rsidR="004F525E">
        <w:rPr>
          <w:rFonts w:ascii="新宋体" w:eastAsia="新宋体" w:hAnsi="新宋体"/>
          <w:sz w:val="20"/>
        </w:rPr>
        <w:t xml:space="preserve">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存储路径</w:t>
      </w:r>
    </w:p>
    <w:p w:rsidR="004F525E" w:rsidRPr="002A3358" w:rsidRDefault="004F525E" w:rsidP="004F525E">
      <w:pPr>
        <w:ind w:leftChars="200" w:left="420"/>
        <w:rPr>
          <w:rFonts w:ascii="新宋体" w:eastAsia="新宋体" w:hAnsi="新宋体"/>
          <w:sz w:val="20"/>
        </w:rPr>
      </w:pPr>
      <w:r w:rsidRPr="004F525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和端口号</w:t>
      </w:r>
    </w:p>
    <w:p w:rsidR="00F54360" w:rsidRPr="002A3358" w:rsidRDefault="00F54360" w:rsidP="004F525E">
      <w:pPr>
        <w:ind w:leftChars="200" w:left="420"/>
        <w:rPr>
          <w:rFonts w:ascii="新宋体" w:eastAsia="新宋体" w:hAnsi="新宋体"/>
          <w:sz w:val="20"/>
        </w:rPr>
      </w:pPr>
      <w:r w:rsidRPr="002A3358">
        <w:rPr>
          <w:rFonts w:ascii="新宋体" w:eastAsia="新宋体" w:hAnsi="新宋体"/>
          <w:sz w:val="20"/>
        </w:rPr>
        <w:t>http.server_port=8080     #</w:t>
      </w:r>
      <w:r w:rsidRPr="002A3358">
        <w:rPr>
          <w:rFonts w:ascii="新宋体" w:eastAsia="新宋体" w:hAnsi="新宋体" w:hint="eastAsia"/>
          <w:sz w:val="20"/>
        </w:rPr>
        <w:t>设置</w:t>
      </w:r>
      <w:r w:rsidRPr="002A3358">
        <w:rPr>
          <w:rFonts w:ascii="新宋体" w:eastAsia="新宋体" w:hAnsi="新宋体"/>
          <w:sz w:val="20"/>
        </w:rPr>
        <w:t>http端口号</w:t>
      </w:r>
    </w:p>
    <w:p w:rsidR="00F54360" w:rsidRDefault="00F54360" w:rsidP="00F54360">
      <w:r>
        <w:rPr>
          <w:rFonts w:hint="eastAsia"/>
        </w:rPr>
        <w:t>如需要</w:t>
      </w:r>
      <w:r>
        <w:t>进行性能调优，</w:t>
      </w:r>
      <w:r>
        <w:rPr>
          <w:rFonts w:hint="eastAsia"/>
        </w:rPr>
        <w:t>可以</w:t>
      </w:r>
      <w:r>
        <w:t>参照附录的</w:t>
      </w:r>
      <w:r>
        <w:rPr>
          <w:rFonts w:hint="eastAsia"/>
        </w:rPr>
        <w:t>配置文件的详细说明</w:t>
      </w:r>
      <w:r>
        <w:t>。</w:t>
      </w:r>
    </w:p>
    <w:p w:rsidR="00F54360" w:rsidRDefault="00F54360" w:rsidP="00331919">
      <w:pPr>
        <w:pStyle w:val="3"/>
        <w:numPr>
          <w:ilvl w:val="0"/>
          <w:numId w:val="11"/>
        </w:numPr>
      </w:pPr>
      <w:bookmarkStart w:id="13" w:name="_Toc383683163"/>
      <w:r>
        <w:rPr>
          <w:rFonts w:hint="eastAsia"/>
        </w:rPr>
        <w:t>运行</w:t>
      </w:r>
      <w:bookmarkEnd w:id="13"/>
    </w:p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ED2FD2">
        <w:t>storage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ED2FD2">
        <w:t>23000</w:t>
      </w:r>
      <w:r>
        <w:rPr>
          <w:rFonts w:hint="eastAsia"/>
        </w:rPr>
        <w:t>）</w:t>
      </w:r>
      <w: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2300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F54360" w:rsidRPr="005445EA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="00ED2FD2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FastDFS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F54360" w:rsidRPr="0097359D" w:rsidRDefault="00F54360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F54360" w:rsidRDefault="00F54360" w:rsidP="00F54360"/>
    <w:p w:rsidR="00F54360" w:rsidRDefault="00F5436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ED2FD2">
        <w:t>storage</w:t>
      </w:r>
      <w:r>
        <w:t>，</w:t>
      </w:r>
      <w:r w:rsidR="00ED2FD2">
        <w:rPr>
          <w:rFonts w:hint="eastAsia"/>
        </w:rPr>
        <w:t>会</w:t>
      </w:r>
      <w:r w:rsidR="00E4777D">
        <w:rPr>
          <w:rFonts w:hint="eastAsia"/>
        </w:rPr>
        <w:t>根据配置文件的</w:t>
      </w:r>
      <w:r w:rsidR="00E4777D">
        <w:t>设置</w:t>
      </w:r>
      <w:r w:rsidR="00ED2FD2">
        <w:rPr>
          <w:rFonts w:hint="eastAsia"/>
        </w:rPr>
        <w:t>自动创建</w:t>
      </w:r>
      <w:r w:rsidR="00FA5DED">
        <w:rPr>
          <w:rFonts w:hint="eastAsia"/>
        </w:rPr>
        <w:t>多级</w:t>
      </w:r>
      <w:r w:rsidR="00ED2FD2">
        <w:t>存储目录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ED2FD2">
        <w:t>23000</w:t>
      </w:r>
      <w:r>
        <w:rPr>
          <w:rFonts w:hint="eastAsia"/>
        </w:rPr>
        <w:t>是否开始</w:t>
      </w:r>
      <w:r>
        <w:t>监听）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</w:t>
            </w:r>
            <w:r w:rsidR="00ED2FD2" w:rsidRP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fdfs_storaged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etc/fdfs/</w:t>
            </w:r>
            <w:r w:rsidR="00ED2FD2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.conf restart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0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1 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2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mkdir data path: 03 ...</w:t>
            </w:r>
          </w:p>
          <w:p w:rsid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...</w:t>
            </w:r>
          </w:p>
          <w:p w:rsidR="00ED2FD2" w:rsidRPr="00ED2FD2" w:rsidRDefault="00ED2FD2" w:rsidP="00ED2FD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ED2FD2">
              <w:rPr>
                <w:rFonts w:ascii="新宋体" w:eastAsia="新宋体" w:hAnsi="新宋体"/>
                <w:sz w:val="18"/>
                <w:szCs w:val="18"/>
              </w:rPr>
              <w:t>data path: /fdfs/storage/data, mkdir sub dir done.</w:t>
            </w:r>
          </w:p>
          <w:p w:rsidR="00F54360" w:rsidRDefault="00F54360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75315B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fdfs</w:t>
            </w:r>
          </w:p>
          <w:p w:rsidR="00F54360" w:rsidRPr="0097359D" w:rsidRDefault="00F54360" w:rsidP="00ED2FD2">
            <w:pPr>
              <w:rPr>
                <w:sz w:val="18"/>
                <w:szCs w:val="18"/>
              </w:rPr>
            </w:pPr>
            <w:r w:rsidRPr="0075315B">
              <w:rPr>
                <w:sz w:val="18"/>
                <w:szCs w:val="18"/>
              </w:rPr>
              <w:lastRenderedPageBreak/>
              <w:t>t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>cp    0    0.0.0.0: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23000</w:t>
            </w:r>
            <w:r w:rsidRPr="0075315B">
              <w:rPr>
                <w:rFonts w:ascii="新宋体" w:eastAsia="新宋体" w:hAnsi="新宋体"/>
                <w:sz w:val="18"/>
                <w:szCs w:val="18"/>
              </w:rPr>
              <w:t xml:space="preserve">       0.0.0.0:*           LISTEN      1766/fdfs_</w:t>
            </w:r>
            <w:r w:rsidR="00ED2FD2">
              <w:rPr>
                <w:rFonts w:ascii="新宋体" w:eastAsia="新宋体" w:hAnsi="新宋体"/>
                <w:sz w:val="18"/>
                <w:szCs w:val="18"/>
              </w:rPr>
              <w:t>storaged</w:t>
            </w:r>
          </w:p>
        </w:tc>
      </w:tr>
    </w:tbl>
    <w:p w:rsidR="00F54360" w:rsidRDefault="00F54360" w:rsidP="00F54360"/>
    <w:p w:rsidR="00F54360" w:rsidRDefault="00F54360" w:rsidP="00F54360">
      <w:r>
        <w:rPr>
          <w:rFonts w:hint="eastAsia"/>
        </w:rPr>
        <w:t>也可查看</w:t>
      </w:r>
      <w:r w:rsidR="004163F5">
        <w:t>storage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 w:rsidR="004163F5">
        <w:rPr>
          <w:rFonts w:hint="eastAsia"/>
        </w:rPr>
        <w:t>。</w:t>
      </w:r>
    </w:p>
    <w:p w:rsidR="00F54360" w:rsidRDefault="00F54360" w:rsidP="00F5436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54360" w:rsidRPr="0097359D" w:rsidTr="00930247">
        <w:tc>
          <w:tcPr>
            <w:tcW w:w="8296" w:type="dxa"/>
            <w:shd w:val="clear" w:color="auto" w:fill="000000" w:themeFill="text1"/>
          </w:tcPr>
          <w:p w:rsidR="00F54360" w:rsidRPr="0097359D" w:rsidRDefault="00F54360" w:rsidP="004163F5">
            <w:pPr>
              <w:rPr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4163F5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 xml:space="preserve"> FastDFS]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>#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cat /fdf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/logs/</w:t>
            </w:r>
            <w:r w:rsid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storaged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.log</w:t>
            </w:r>
          </w:p>
        </w:tc>
      </w:tr>
    </w:tbl>
    <w:p w:rsidR="00F54360" w:rsidRDefault="00F54360" w:rsidP="00ED3FAB">
      <w:pPr>
        <w:jc w:val="center"/>
      </w:pPr>
    </w:p>
    <w:p w:rsidR="004163F5" w:rsidRDefault="004163F5" w:rsidP="00F14B4C">
      <w:r>
        <w:rPr>
          <w:rFonts w:hint="eastAsia"/>
        </w:rPr>
        <w:t>确认</w:t>
      </w:r>
      <w:r>
        <w:t>启动成功后，可以运行</w:t>
      </w:r>
      <w:r>
        <w:rPr>
          <w:rFonts w:hint="eastAsia"/>
        </w:rPr>
        <w:t>fdfs_monitor</w:t>
      </w:r>
      <w:r>
        <w:rPr>
          <w:rFonts w:hint="eastAsia"/>
        </w:rPr>
        <w:t>查看</w:t>
      </w:r>
      <w:r>
        <w:rPr>
          <w:rFonts w:hint="eastAsia"/>
        </w:rPr>
        <w:t>storage</w:t>
      </w:r>
      <w:r>
        <w:t>服务器是否已经</w:t>
      </w:r>
      <w:r>
        <w:rPr>
          <w:rFonts w:hint="eastAsia"/>
        </w:rPr>
        <w:t>登记</w:t>
      </w:r>
      <w:r>
        <w:t>到</w:t>
      </w:r>
      <w:r>
        <w:rPr>
          <w:rFonts w:hint="eastAsia"/>
        </w:rPr>
        <w:t>tracker</w:t>
      </w:r>
      <w:r>
        <w:rPr>
          <w:rFonts w:hint="eastAsia"/>
        </w:rPr>
        <w:t>服务器。</w:t>
      </w:r>
    </w:p>
    <w:p w:rsidR="004163F5" w:rsidRDefault="004163F5" w:rsidP="004163F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163F5" w:rsidRPr="0097359D" w:rsidTr="00930247">
        <w:tc>
          <w:tcPr>
            <w:tcW w:w="8296" w:type="dxa"/>
            <w:shd w:val="clear" w:color="auto" w:fill="000000" w:themeFill="text1"/>
          </w:tcPr>
          <w:p w:rsidR="004163F5" w:rsidRPr="004163F5" w:rsidRDefault="004163F5" w:rsidP="004163F5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 xml:space="preserve">[root@storage1 FastDFS]# </w:t>
            </w:r>
            <w:r w:rsidRPr="004163F5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storage.conf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[2014-03-26 01:51:20] DEBUG - base_path=/fdfs/storage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erver_count=1, server_index=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acker server is 172.16.1.202:22122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count: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group name = group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total spac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disk free spac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trunk free space = 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active server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server 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age HTTP 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tore path 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subdir count per 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write server index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>current trunk file id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 1: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d = 172.16.1.2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p_addr = 172.16.1.203  ACTIVE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http domain 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version = 5.0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join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 time = 2014-03-26 01:48:19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 storage = 27789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free storage = 23920 MB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upload priority = 1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e_path_count = 1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bdir_count_per_path = 256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port = 230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rage_http_port = 808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current_write_path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 xml:space="preserve">source storage id= 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if_trunk_server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trunca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lastRenderedPageBreak/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get_meta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crea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elete_link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up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appen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modify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total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download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in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sync_out_bytes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open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read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total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success_file_write_count = 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heart_beat_time = 2014-03-26 01:51:03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ource_update = 1970-01-01 08:00:00</w:t>
            </w:r>
          </w:p>
          <w:p w:rsidR="004163F5" w:rsidRPr="004163F5" w:rsidRDefault="004163F5" w:rsidP="005D4C25">
            <w:pPr>
              <w:spacing w:line="200" w:lineRule="exact"/>
              <w:rPr>
                <w:rFonts w:ascii="新宋体" w:eastAsia="新宋体" w:hAnsi="新宋体"/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_update = 1970-01-01 08:00:00</w:t>
            </w:r>
          </w:p>
          <w:p w:rsidR="004163F5" w:rsidRPr="0097359D" w:rsidRDefault="004163F5" w:rsidP="005D4C25">
            <w:pPr>
              <w:spacing w:line="200" w:lineRule="exact"/>
              <w:rPr>
                <w:sz w:val="18"/>
                <w:szCs w:val="18"/>
              </w:rPr>
            </w:pP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</w:r>
            <w:r w:rsidRPr="004163F5">
              <w:rPr>
                <w:rFonts w:ascii="新宋体" w:eastAsia="新宋体" w:hAnsi="新宋体"/>
                <w:sz w:val="18"/>
                <w:szCs w:val="18"/>
              </w:rPr>
              <w:tab/>
              <w:t>last_synced_timestamp = 1970-01-01 08:00:00</w:t>
            </w:r>
          </w:p>
        </w:tc>
      </w:tr>
    </w:tbl>
    <w:p w:rsidR="004163F5" w:rsidRDefault="004163F5" w:rsidP="004163F5"/>
    <w:p w:rsidR="004163F5" w:rsidRDefault="005D4C25" w:rsidP="00F14B4C">
      <w:r>
        <w:rPr>
          <w:rFonts w:hint="eastAsia"/>
        </w:rPr>
        <w:t>看到“</w:t>
      </w:r>
      <w:r w:rsidRPr="005D4C25">
        <w:t>172.16.1.203  ACTIVE</w:t>
      </w:r>
      <w:r>
        <w:t>”</w:t>
      </w:r>
      <w:r>
        <w:rPr>
          <w:rFonts w:hint="eastAsia"/>
        </w:rPr>
        <w:t>即可</w:t>
      </w:r>
      <w:r>
        <w:t>确认</w:t>
      </w:r>
      <w:r>
        <w:rPr>
          <w:rFonts w:hint="eastAsia"/>
        </w:rPr>
        <w:t>storage</w:t>
      </w:r>
      <w:r>
        <w:t>运行正常。</w:t>
      </w:r>
    </w:p>
    <w:p w:rsidR="005D4C25" w:rsidRDefault="005D4C25" w:rsidP="00F14B4C"/>
    <w:p w:rsidR="00737377" w:rsidRDefault="00737377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737377" w:rsidRDefault="00737377" w:rsidP="0073737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37377" w:rsidRPr="0097359D" w:rsidTr="0094360B">
        <w:tc>
          <w:tcPr>
            <w:tcW w:w="8296" w:type="dxa"/>
            <w:shd w:val="clear" w:color="auto" w:fill="000000" w:themeFill="text1"/>
          </w:tcPr>
          <w:p w:rsidR="00737377" w:rsidRPr="0097359D" w:rsidRDefault="00737377" w:rsidP="0094360B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FastDFS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737377" w:rsidRDefault="00737377" w:rsidP="00737377"/>
    <w:p w:rsidR="00737377" w:rsidRPr="00F87744" w:rsidRDefault="00737377" w:rsidP="00737377">
      <w:r>
        <w:rPr>
          <w:rFonts w:hint="eastAsia"/>
        </w:rPr>
        <w:t>将运行</w:t>
      </w:r>
      <w:r>
        <w:t>命令行添加进文件：</w:t>
      </w:r>
      <w:r w:rsidRPr="00F87744">
        <w:t>/usr/local/bin/fdfs_</w:t>
      </w:r>
      <w:r>
        <w:t>storaged /etc/fdfs/storage</w:t>
      </w:r>
      <w:r w:rsidRPr="00F87744">
        <w:t>.conf</w:t>
      </w:r>
      <w:r>
        <w:t xml:space="preserve"> restart</w:t>
      </w:r>
    </w:p>
    <w:p w:rsidR="00737377" w:rsidRDefault="00737377" w:rsidP="00F14B4C"/>
    <w:p w:rsidR="005D4C25" w:rsidRDefault="005D4C25" w:rsidP="0073737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storage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  <w:r w:rsidR="004F1821">
        <w:rPr>
          <w:rFonts w:hint="eastAsia"/>
        </w:rPr>
        <w:t>注意</w:t>
      </w:r>
      <w:r w:rsidR="00E374FB">
        <w:rPr>
          <w:rFonts w:hint="eastAsia"/>
        </w:rPr>
        <w:t>配置文件中</w:t>
      </w:r>
      <w:r w:rsidR="004F1821">
        <w:t>group</w:t>
      </w:r>
      <w:r w:rsidR="004F1821">
        <w:t>名</w:t>
      </w:r>
      <w:r w:rsidR="00E374FB">
        <w:rPr>
          <w:rFonts w:hint="eastAsia"/>
        </w:rPr>
        <w:t>参数</w:t>
      </w:r>
      <w:r w:rsidR="004F1821">
        <w:t>需要</w:t>
      </w:r>
      <w:r w:rsidR="004F1821">
        <w:rPr>
          <w:rFonts w:hint="eastAsia"/>
        </w:rPr>
        <w:t>根据</w:t>
      </w:r>
      <w:r w:rsidR="004F1821">
        <w:t>实际情况调整，</w:t>
      </w:r>
      <w:r w:rsidR="004F1821">
        <w:rPr>
          <w:rFonts w:hint="eastAsia"/>
        </w:rPr>
        <w:t>本例中</w:t>
      </w:r>
      <w:r w:rsidR="004F1821">
        <w:t>group</w:t>
      </w:r>
      <w:r w:rsidR="004F1821">
        <w:t>是这样分配的：</w:t>
      </w:r>
    </w:p>
    <w:p w:rsidR="004F1821" w:rsidRDefault="004F1821" w:rsidP="00947220">
      <w:pPr>
        <w:ind w:leftChars="200" w:left="420"/>
      </w:pPr>
      <w:r>
        <w:rPr>
          <w:rFonts w:hint="eastAsia"/>
        </w:rPr>
        <w:t>group1</w:t>
      </w:r>
      <w:r>
        <w:rPr>
          <w:rFonts w:hint="eastAsia"/>
        </w:rPr>
        <w:t>：</w:t>
      </w:r>
      <w:r>
        <w:rPr>
          <w:rFonts w:hint="eastAsia"/>
        </w:rPr>
        <w:t>172.16.1.203</w:t>
      </w:r>
      <w:r>
        <w:rPr>
          <w:rFonts w:hint="eastAsia"/>
        </w:rPr>
        <w:t>，</w:t>
      </w:r>
      <w:r>
        <w:rPr>
          <w:rFonts w:hint="eastAsia"/>
        </w:rPr>
        <w:t>172.16.1.204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</w:t>
      </w:r>
      <w:r>
        <w:t>2</w:t>
      </w:r>
      <w:r>
        <w:rPr>
          <w:rFonts w:hint="eastAsia"/>
        </w:rPr>
        <w:t>：</w:t>
      </w:r>
      <w:r>
        <w:rPr>
          <w:rFonts w:hint="eastAsia"/>
        </w:rPr>
        <w:t>172.16.1.20</w:t>
      </w:r>
      <w:r>
        <w:t>5</w:t>
      </w:r>
      <w:r>
        <w:rPr>
          <w:rFonts w:hint="eastAsia"/>
        </w:rPr>
        <w:t>，</w:t>
      </w:r>
      <w:r>
        <w:rPr>
          <w:rFonts w:hint="eastAsia"/>
        </w:rPr>
        <w:t>172.16.1.206</w:t>
      </w:r>
    </w:p>
    <w:p w:rsidR="004F1821" w:rsidRPr="004F1821" w:rsidRDefault="004F1821" w:rsidP="00947220">
      <w:pPr>
        <w:ind w:leftChars="200" w:left="420"/>
      </w:pPr>
      <w:r>
        <w:rPr>
          <w:rFonts w:hint="eastAsia"/>
        </w:rPr>
        <w:t>group3</w:t>
      </w:r>
      <w:r>
        <w:rPr>
          <w:rFonts w:hint="eastAsia"/>
        </w:rPr>
        <w:t>：</w:t>
      </w:r>
      <w:r>
        <w:rPr>
          <w:rFonts w:hint="eastAsia"/>
        </w:rPr>
        <w:t>172.16.1.207</w:t>
      </w:r>
      <w:r>
        <w:rPr>
          <w:rFonts w:hint="eastAsia"/>
        </w:rPr>
        <w:t>，</w:t>
      </w:r>
      <w:r>
        <w:rPr>
          <w:rFonts w:hint="eastAsia"/>
        </w:rPr>
        <w:t>172.16.1.208</w:t>
      </w:r>
    </w:p>
    <w:p w:rsidR="00335635" w:rsidRDefault="00646738" w:rsidP="00F14B4C">
      <w:r>
        <w:rPr>
          <w:rFonts w:hint="eastAsia"/>
        </w:rPr>
        <w:t>另外</w:t>
      </w:r>
      <w:r>
        <w:t>每个</w:t>
      </w:r>
      <w:r>
        <w:t>group</w:t>
      </w:r>
      <w:r>
        <w:t>中所有</w:t>
      </w:r>
      <w:r>
        <w:t>storage</w:t>
      </w:r>
      <w:r>
        <w:t>的端口号必须一致。</w:t>
      </w:r>
    </w:p>
    <w:p w:rsidR="00712765" w:rsidRDefault="00712765" w:rsidP="00712765">
      <w:pPr>
        <w:pStyle w:val="3"/>
        <w:numPr>
          <w:ilvl w:val="0"/>
          <w:numId w:val="9"/>
        </w:numPr>
      </w:pPr>
      <w:bookmarkStart w:id="14" w:name="_Toc383683164"/>
      <w:r>
        <w:rPr>
          <w:rFonts w:hint="eastAsia"/>
        </w:rPr>
        <w:t>在</w:t>
      </w:r>
      <w:r>
        <w:t>storage</w:t>
      </w:r>
      <w:r>
        <w:t>上</w:t>
      </w:r>
      <w:r>
        <w:rPr>
          <w:rFonts w:hint="eastAsia"/>
        </w:rPr>
        <w:t>安装</w:t>
      </w:r>
      <w:r>
        <w:t>nginx</w:t>
      </w:r>
      <w:bookmarkEnd w:id="14"/>
    </w:p>
    <w:p w:rsidR="00712765" w:rsidRPr="00712765" w:rsidRDefault="00712765" w:rsidP="00712765">
      <w:r>
        <w:rPr>
          <w:rFonts w:hint="eastAsia"/>
        </w:rPr>
        <w:t>在</w:t>
      </w:r>
      <w:r>
        <w:t>storage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t>的</w:t>
      </w:r>
      <w:r w:rsidR="00242EFC">
        <w:rPr>
          <w:rFonts w:hint="eastAsia"/>
        </w:rPr>
        <w:t>访问</w:t>
      </w:r>
      <w:r>
        <w:t>服务</w:t>
      </w:r>
      <w:r>
        <w:rPr>
          <w:rFonts w:hint="eastAsia"/>
        </w:rPr>
        <w:t>，</w:t>
      </w:r>
      <w:r>
        <w:t>同时解决</w:t>
      </w:r>
      <w:r>
        <w:rPr>
          <w:rFonts w:hint="eastAsia"/>
        </w:rPr>
        <w:t>group</w:t>
      </w:r>
      <w:r>
        <w:t>中</w:t>
      </w:r>
      <w:r>
        <w:t>storage</w:t>
      </w:r>
      <w:r>
        <w:t>服务器的同步延迟</w:t>
      </w:r>
      <w:r>
        <w:rPr>
          <w:rFonts w:hint="eastAsia"/>
        </w:rPr>
        <w:t>问题</w:t>
      </w:r>
      <w:r>
        <w:t>。</w:t>
      </w:r>
    </w:p>
    <w:p w:rsidR="005D4C25" w:rsidRPr="004163F5" w:rsidRDefault="00712765" w:rsidP="00930247">
      <w:pPr>
        <w:pStyle w:val="3"/>
        <w:numPr>
          <w:ilvl w:val="0"/>
          <w:numId w:val="13"/>
        </w:numPr>
      </w:pPr>
      <w:bookmarkStart w:id="15" w:name="_Toc383683165"/>
      <w:r>
        <w:rPr>
          <w:rFonts w:hint="eastAsia"/>
        </w:rPr>
        <w:t>安装</w:t>
      </w:r>
      <w:bookmarkEnd w:id="15"/>
    </w:p>
    <w:p w:rsidR="00712765" w:rsidRDefault="00712765" w:rsidP="00712765">
      <w:r w:rsidRPr="00AF59B7">
        <w:rPr>
          <w:rFonts w:hint="eastAsia"/>
        </w:rPr>
        <w:t>首先在</w:t>
      </w:r>
      <w:r w:rsidRPr="00AF59B7">
        <w:rPr>
          <w:rFonts w:hint="eastAsia"/>
        </w:rPr>
        <w:t>172.16.1.20</w:t>
      </w:r>
      <w:r>
        <w:t>3</w:t>
      </w:r>
      <w:r w:rsidRPr="00AF59B7">
        <w:rPr>
          <w:rFonts w:hint="eastAsia"/>
        </w:rPr>
        <w:t>上安装</w:t>
      </w:r>
      <w:r>
        <w:t>nginx</w:t>
      </w:r>
      <w:r w:rsidRPr="00AF59B7">
        <w:rPr>
          <w:rFonts w:hint="eastAsia"/>
        </w:rPr>
        <w:t>，使用</w:t>
      </w:r>
      <w:r w:rsidRPr="00712765">
        <w:t>nginx-1.4.7.tar.gz</w:t>
      </w:r>
      <w:r w:rsidRPr="00AF59B7">
        <w:rPr>
          <w:rFonts w:hint="eastAsia"/>
        </w:rPr>
        <w:t>源代码包</w:t>
      </w:r>
      <w:r>
        <w:rPr>
          <w:rFonts w:hint="eastAsia"/>
        </w:rPr>
        <w:t>以及</w:t>
      </w:r>
      <w:r>
        <w:t>FastDFS</w:t>
      </w:r>
      <w:r>
        <w:t>的</w:t>
      </w:r>
      <w:r>
        <w:t>nginx</w:t>
      </w:r>
      <w:r>
        <w:t>插件</w:t>
      </w:r>
      <w:r w:rsidRPr="00712765">
        <w:lastRenderedPageBreak/>
        <w:t>fastdfs-nginx-module_v1.15.tar.gz</w:t>
      </w:r>
      <w:r w:rsidRPr="00AF59B7">
        <w:rPr>
          <w:rFonts w:hint="eastAsia"/>
        </w:rPr>
        <w:t>。</w:t>
      </w:r>
    </w:p>
    <w:p w:rsidR="00712765" w:rsidRDefault="00712765" w:rsidP="00712765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12765" w:rsidRPr="00BE03E9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A66627" w:rsidRPr="00AE7852" w:rsidRDefault="00A66627" w:rsidP="00A6662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fastdfs-nginx-module_v1.15.tar.gz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343B91" w:rsidRPr="00AE7852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12765" w:rsidRPr="00AE7852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A66627" w:rsidRDefault="00A66627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fastdfs-nginx-module_v1.15.tar.gz</w:t>
            </w:r>
          </w:p>
          <w:p w:rsidR="00343B91" w:rsidRPr="00A66627" w:rsidRDefault="00343B91" w:rsidP="00343B9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343B91" w:rsidRDefault="00343B91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 w:rsidR="00816CD3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</w:p>
          <w:p w:rsidR="00712765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12765" w:rsidRPr="00BD1816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D21B1D">
              <w:rPr>
                <w:rFonts w:ascii="新宋体" w:eastAsia="新宋体" w:hAnsi="新宋体"/>
                <w:sz w:val="18"/>
                <w:szCs w:val="18"/>
              </w:rPr>
              <w:t>storage1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A66627"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225213 3月  18 21:17 CHANGES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A66627" w:rsidRPr="00A66627" w:rsidRDefault="00A66627" w:rsidP="00A6662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12765" w:rsidRPr="00BE03E9" w:rsidRDefault="00A66627" w:rsidP="00A6662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1276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A66627">
        <w:rPr>
          <w:rFonts w:hint="eastAsia"/>
        </w:rPr>
        <w:t>.</w:t>
      </w:r>
      <w:r w:rsidR="00A66627">
        <w:t>/configure</w:t>
      </w:r>
      <w:r w:rsidR="00A66627">
        <w:rPr>
          <w:rFonts w:hint="eastAsia"/>
        </w:rPr>
        <w:t>进行</w:t>
      </w:r>
      <w:r w:rsidR="00A66627">
        <w:t>安装</w:t>
      </w:r>
      <w:r w:rsidR="00A66627">
        <w:rPr>
          <w:rFonts w:hint="eastAsia"/>
        </w:rPr>
        <w:t>前</w:t>
      </w:r>
      <w:r w:rsidR="00A66627">
        <w:t>的设置</w:t>
      </w:r>
      <w:r>
        <w:rPr>
          <w:rFonts w:hint="eastAsia"/>
        </w:rPr>
        <w:t>，</w:t>
      </w:r>
      <w:r w:rsidR="00A66627">
        <w:rPr>
          <w:rFonts w:hint="eastAsia"/>
        </w:rPr>
        <w:t>主要</w:t>
      </w:r>
      <w:r w:rsidR="00A66627">
        <w:t>设置安装路径、</w:t>
      </w:r>
      <w:r w:rsidR="00A66627">
        <w:rPr>
          <w:rFonts w:hint="eastAsia"/>
        </w:rPr>
        <w:t>FastDFS</w:t>
      </w:r>
      <w:r w:rsidR="00A66627">
        <w:t>插件</w:t>
      </w:r>
      <w:r w:rsidR="00A66627">
        <w:rPr>
          <w:rFonts w:hint="eastAsia"/>
        </w:rPr>
        <w:t>模块</w:t>
      </w:r>
      <w:r w:rsidR="00A66627">
        <w:t>目录</w:t>
      </w:r>
      <w:r w:rsidR="00343B91">
        <w:t>、</w:t>
      </w:r>
      <w:r w:rsidR="00343B91">
        <w:t>pcre</w:t>
      </w:r>
      <w:r w:rsidR="00343B91">
        <w:t>库目录、</w:t>
      </w:r>
      <w:r w:rsidR="00343B91">
        <w:t>zlib</w:t>
      </w:r>
      <w:r w:rsidR="00343B91">
        <w:t>库目录。</w:t>
      </w:r>
    </w:p>
    <w:p w:rsidR="00930247" w:rsidRDefault="00930247" w:rsidP="00930247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A66627" w:rsidP="00EA633F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="00EA633F"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fastdfs-nginx-module/src --with-pcre=/usr/local/src/pcre-8.34/ --with-zlib=/usr/local/src/zlib-1.2.8</w:t>
            </w:r>
          </w:p>
        </w:tc>
      </w:tr>
    </w:tbl>
    <w:p w:rsidR="00712765" w:rsidRDefault="00712765" w:rsidP="00712765"/>
    <w:p w:rsidR="00712765" w:rsidRDefault="00015958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</w:t>
      </w:r>
      <w:r w:rsidR="004B7B17">
        <w:rPr>
          <w:rFonts w:hint="eastAsia"/>
        </w:rPr>
        <w:t>，</w:t>
      </w:r>
      <w:r w:rsidR="004B7B17">
        <w:t>确保编译成功</w:t>
      </w:r>
      <w:r w:rsidR="00712765"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0E1B5B" w:rsidP="000E1B5B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="00712765"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12765" w:rsidRDefault="00712765" w:rsidP="00712765"/>
    <w:p w:rsidR="00FA0D2C" w:rsidRDefault="00FA0D2C" w:rsidP="00FA0D2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FA0D2C" w:rsidRDefault="00FA0D2C" w:rsidP="00FA0D2C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FA0D2C" w:rsidRPr="0097359D" w:rsidTr="00887F62">
        <w:tc>
          <w:tcPr>
            <w:tcW w:w="8296" w:type="dxa"/>
            <w:shd w:val="clear" w:color="auto" w:fill="000000" w:themeFill="text1"/>
          </w:tcPr>
          <w:p w:rsidR="00FA0D2C" w:rsidRPr="0097359D" w:rsidRDefault="00FA0D2C" w:rsidP="00D42F50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</w:t>
            </w:r>
            <w:r w:rsidR="00D42F50">
              <w:rPr>
                <w:rFonts w:ascii="新宋体" w:eastAsia="新宋体" w:hAnsi="新宋体"/>
                <w:sz w:val="18"/>
                <w:szCs w:val="18"/>
                <w:highlight w:val="blue"/>
              </w:rPr>
              <w:t>e</w:t>
            </w:r>
            <w:r w:rsidR="00D42F50"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FA0D2C" w:rsidRDefault="00FA0D2C" w:rsidP="00FA0D2C"/>
    <w:p w:rsidR="009E0B67" w:rsidRDefault="009E0B67" w:rsidP="009E0B67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将</w:t>
      </w:r>
      <w:r>
        <w:t>FastDFS</w:t>
      </w:r>
      <w:r>
        <w:rPr>
          <w:rFonts w:hint="eastAsia"/>
        </w:rPr>
        <w:t>的</w:t>
      </w:r>
      <w:r>
        <w:t>nginx</w:t>
      </w:r>
      <w:r>
        <w:t>插件模块的配置文件</w:t>
      </w:r>
      <w:r>
        <w:t>copy</w:t>
      </w:r>
      <w:r>
        <w:t>到</w:t>
      </w:r>
      <w:r>
        <w:t>FastDFS</w:t>
      </w:r>
      <w:r>
        <w:t>配置文件目录。</w:t>
      </w:r>
    </w:p>
    <w:p w:rsidR="009E0B67" w:rsidRDefault="009E0B67" w:rsidP="009E0B67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E0B67" w:rsidRPr="0097359D" w:rsidTr="00887F62">
        <w:tc>
          <w:tcPr>
            <w:tcW w:w="8296" w:type="dxa"/>
            <w:shd w:val="clear" w:color="auto" w:fill="000000" w:themeFill="text1"/>
          </w:tcPr>
          <w:p w:rsidR="009E0B67" w:rsidRPr="0097359D" w:rsidRDefault="009E0B67" w:rsidP="009E0B67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9E0B67">
              <w:rPr>
                <w:rFonts w:ascii="新宋体" w:eastAsia="新宋体" w:hAnsi="新宋体"/>
                <w:sz w:val="18"/>
                <w:szCs w:val="18"/>
                <w:highlight w:val="blue"/>
              </w:rPr>
              <w:t>cp /usr/local/src/fastdfs-nginx-module/src/mod_fastdfs.conf /etc/fdfs/</w:t>
            </w:r>
          </w:p>
        </w:tc>
      </w:tr>
    </w:tbl>
    <w:p w:rsidR="00FA0D2C" w:rsidRPr="009E0B67" w:rsidRDefault="00FA0D2C" w:rsidP="00712765"/>
    <w:p w:rsidR="00712765" w:rsidRDefault="00712765" w:rsidP="00712765">
      <w:r>
        <w:rPr>
          <w:rFonts w:hint="eastAsia"/>
        </w:rPr>
        <w:t>安装</w:t>
      </w:r>
      <w:r>
        <w:t>完成后，</w:t>
      </w:r>
      <w:r w:rsidR="009E0B67">
        <w:rPr>
          <w:rFonts w:hint="eastAsia"/>
        </w:rPr>
        <w:t>nginx</w:t>
      </w:r>
      <w:r>
        <w:t>所有文件在</w:t>
      </w:r>
      <w:r>
        <w:rPr>
          <w:rFonts w:hint="eastAsia"/>
        </w:rPr>
        <w:t>/usr/local/</w:t>
      </w:r>
      <w:r w:rsidR="009E0B67">
        <w:t>nginx</w:t>
      </w:r>
      <w:r>
        <w:rPr>
          <w:rFonts w:hint="eastAsia"/>
        </w:rPr>
        <w:t>下</w:t>
      </w:r>
      <w:r>
        <w:t>：</w:t>
      </w:r>
    </w:p>
    <w:p w:rsidR="00712765" w:rsidRDefault="00712765" w:rsidP="00712765">
      <w:r w:rsidRPr="00412693">
        <w:t xml:space="preserve"> </w:t>
      </w:r>
    </w:p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/>
                <w:sz w:val="18"/>
                <w:szCs w:val="18"/>
              </w:rPr>
              <w:t>[root@storage1 nginx-1.4.7]# ll /usr/local/nginx/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总用量 16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conf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html</w:t>
            </w:r>
          </w:p>
          <w:p w:rsidR="009E0B67" w:rsidRPr="009E0B67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logs</w:t>
            </w:r>
          </w:p>
          <w:p w:rsidR="00712765" w:rsidRPr="0091744E" w:rsidRDefault="009E0B67" w:rsidP="009E0B6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9E0B67">
              <w:rPr>
                <w:rFonts w:ascii="新宋体" w:eastAsia="新宋体" w:hAnsi="新宋体" w:hint="eastAsia"/>
                <w:sz w:val="18"/>
                <w:szCs w:val="18"/>
              </w:rPr>
              <w:t>drwxr-xr-x. 2 root root 4096 3月  26 03:11 sbin</w:t>
            </w:r>
          </w:p>
        </w:tc>
      </w:tr>
    </w:tbl>
    <w:p w:rsidR="00712765" w:rsidRPr="00BC3F25" w:rsidRDefault="00712765" w:rsidP="00712765"/>
    <w:p w:rsidR="00712765" w:rsidRDefault="00712765" w:rsidP="00712765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 w:rsidR="009E0B67">
        <w:t>n</w:t>
      </w:r>
      <w:r w:rsidR="00CA722B">
        <w:t>gin</w:t>
      </w:r>
      <w:r w:rsidR="00CA722B">
        <w:rPr>
          <w:rFonts w:hint="eastAsia"/>
        </w:rPr>
        <w:t>x</w:t>
      </w:r>
      <w:r w:rsidR="00CA722B">
        <w:t>以及</w:t>
      </w:r>
      <w:r w:rsidR="00CA722B">
        <w:t>FastDFS</w:t>
      </w:r>
      <w:r w:rsidR="00CA722B">
        <w:t>的</w:t>
      </w:r>
      <w:r w:rsidR="00CA722B">
        <w:t>nginx</w:t>
      </w:r>
      <w:r w:rsidR="00CA722B">
        <w:t>插件模块</w:t>
      </w:r>
      <w:r>
        <w:t>安装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6" w:name="_Toc383683166"/>
      <w:r>
        <w:rPr>
          <w:rFonts w:hint="eastAsia"/>
        </w:rPr>
        <w:t>配置</w:t>
      </w:r>
      <w:bookmarkEnd w:id="16"/>
    </w:p>
    <w:p w:rsidR="00712765" w:rsidRDefault="00712765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 w:rsidR="00CF7AB8"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 w:rsidR="002C1275">
        <w:t>nginx</w:t>
      </w:r>
      <w:r>
        <w:t>.conf</w:t>
      </w:r>
      <w:r>
        <w:rPr>
          <w:rFonts w:hint="eastAsia"/>
        </w:rPr>
        <w:t>，设置</w:t>
      </w:r>
      <w:r w:rsidR="00643E89">
        <w:rPr>
          <w:rFonts w:hint="eastAsia"/>
        </w:rPr>
        <w:t>添加</w:t>
      </w:r>
      <w:r w:rsidR="00643E89"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97359D" w:rsidRDefault="002C1275" w:rsidP="002C1275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12765" w:rsidRDefault="00712765" w:rsidP="00712765"/>
    <w:p w:rsidR="00643E89" w:rsidRDefault="00643E89" w:rsidP="00712765">
      <w:r>
        <w:rPr>
          <w:rFonts w:hint="eastAsia"/>
        </w:rPr>
        <w:t>将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的</w:t>
      </w:r>
      <w:r>
        <w:t>listen</w:t>
      </w:r>
      <w:r>
        <w:t>端口号改为</w:t>
      </w:r>
      <w:r>
        <w:rPr>
          <w:rFonts w:hint="eastAsia"/>
        </w:rPr>
        <w:t>8080</w:t>
      </w:r>
      <w:r>
        <w:rPr>
          <w:rFonts w:hint="eastAsia"/>
        </w:rPr>
        <w:t>：</w:t>
      </w:r>
    </w:p>
    <w:p w:rsidR="00643E89" w:rsidRP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listen       8080;</w:t>
      </w:r>
    </w:p>
    <w:p w:rsidR="00712765" w:rsidRDefault="00643E89" w:rsidP="00712765">
      <w:r>
        <w:rPr>
          <w:rFonts w:hint="eastAsia"/>
        </w:rPr>
        <w:t>在</w:t>
      </w:r>
      <w:r>
        <w:rPr>
          <w:rFonts w:hint="eastAsia"/>
        </w:rPr>
        <w:t>server</w:t>
      </w:r>
      <w:r w:rsidR="00194BD4">
        <w:rPr>
          <w:rFonts w:hint="eastAsia"/>
        </w:rPr>
        <w:t>段</w:t>
      </w:r>
      <w:r>
        <w:t>中</w:t>
      </w:r>
      <w:r>
        <w:rPr>
          <w:rFonts w:hint="eastAsia"/>
        </w:rPr>
        <w:t>添加</w:t>
      </w:r>
      <w:r w:rsidR="00712765">
        <w:rPr>
          <w:rFonts w:hint="eastAsia"/>
        </w:rPr>
        <w:t>：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location </w:t>
      </w:r>
      <w:r>
        <w:rPr>
          <w:rFonts w:ascii="新宋体" w:eastAsia="新宋体" w:hAnsi="新宋体"/>
          <w:sz w:val="20"/>
        </w:rPr>
        <w:t>~</w:t>
      </w:r>
      <w:r w:rsidRPr="00643E89">
        <w:rPr>
          <w:rFonts w:ascii="新宋体" w:eastAsia="新宋体" w:hAnsi="新宋体"/>
          <w:sz w:val="20"/>
        </w:rPr>
        <w:t>/</w:t>
      </w:r>
      <w:r>
        <w:rPr>
          <w:rFonts w:ascii="新宋体" w:eastAsia="新宋体" w:hAnsi="新宋体"/>
          <w:sz w:val="20"/>
        </w:rPr>
        <w:t>grou</w:t>
      </w:r>
      <w:r>
        <w:rPr>
          <w:rFonts w:ascii="新宋体" w:eastAsia="新宋体" w:hAnsi="新宋体" w:hint="eastAsia"/>
          <w:sz w:val="20"/>
        </w:rPr>
        <w:t>p[</w:t>
      </w:r>
      <w:r>
        <w:rPr>
          <w:rFonts w:ascii="新宋体" w:eastAsia="新宋体" w:hAnsi="新宋体"/>
          <w:sz w:val="20"/>
        </w:rPr>
        <w:t>1-3]/</w:t>
      </w:r>
      <w:r w:rsidRPr="00643E89">
        <w:rPr>
          <w:rFonts w:ascii="新宋体" w:eastAsia="新宋体" w:hAnsi="新宋体"/>
          <w:sz w:val="20"/>
        </w:rPr>
        <w:t>M00 {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root /</w:t>
      </w:r>
      <w:r>
        <w:rPr>
          <w:rFonts w:ascii="新宋体" w:eastAsia="新宋体" w:hAnsi="新宋体"/>
          <w:sz w:val="20"/>
        </w:rPr>
        <w:t>f</w:t>
      </w:r>
      <w:r w:rsidRPr="00643E89">
        <w:rPr>
          <w:rFonts w:ascii="新宋体" w:eastAsia="新宋体" w:hAnsi="新宋体"/>
          <w:sz w:val="20"/>
        </w:rPr>
        <w:t>dfs/</w:t>
      </w:r>
      <w:r>
        <w:rPr>
          <w:rFonts w:ascii="新宋体" w:eastAsia="新宋体" w:hAnsi="新宋体"/>
          <w:sz w:val="20"/>
        </w:rPr>
        <w:t>storage/</w:t>
      </w:r>
      <w:r w:rsidRPr="00643E89">
        <w:rPr>
          <w:rFonts w:ascii="新宋体" w:eastAsia="新宋体" w:hAnsi="新宋体"/>
          <w:sz w:val="20"/>
        </w:rPr>
        <w:t>data;</w:t>
      </w:r>
    </w:p>
    <w:p w:rsidR="00643E89" w:rsidRPr="00643E89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 xml:space="preserve">    ngx_fastdfs_module;</w:t>
      </w:r>
    </w:p>
    <w:p w:rsidR="00947220" w:rsidRDefault="00643E89" w:rsidP="00947220">
      <w:pPr>
        <w:ind w:leftChars="200" w:left="420"/>
        <w:rPr>
          <w:rFonts w:ascii="新宋体" w:eastAsia="新宋体" w:hAnsi="新宋体"/>
          <w:sz w:val="20"/>
        </w:rPr>
      </w:pPr>
      <w:r w:rsidRPr="00643E89">
        <w:rPr>
          <w:rFonts w:ascii="新宋体" w:eastAsia="新宋体" w:hAnsi="新宋体"/>
          <w:sz w:val="20"/>
        </w:rPr>
        <w:t>}</w:t>
      </w:r>
    </w:p>
    <w:p w:rsidR="00276304" w:rsidRDefault="00276304" w:rsidP="00947220">
      <w:pPr>
        <w:ind w:leftChars="200" w:left="420"/>
        <w:rPr>
          <w:rFonts w:ascii="新宋体" w:eastAsia="新宋体" w:hAnsi="新宋体"/>
          <w:sz w:val="20"/>
        </w:rPr>
      </w:pP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yyy注：有多个data store，需要添加多次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location ~/group[1-2]/M00 {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root /fdfs/storage/data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ngx_fastdfs_module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}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location ~/group[1-2]/M01 {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root /fdfs/storage/data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ngx_fastdfs_module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}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location ~/group[1-2]/M02 {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root /fdfs/storage/data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ngx_fastdfs_module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lastRenderedPageBreak/>
        <w:t xml:space="preserve">        }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location ~/group[1-2]/M03 {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root /fdfs/storage/data;</w:t>
      </w:r>
    </w:p>
    <w:p w:rsidR="006329E6" w:rsidRP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    ngx_fastdfs_module;</w:t>
      </w:r>
    </w:p>
    <w:p w:rsidR="006329E6" w:rsidRDefault="006329E6" w:rsidP="006329E6">
      <w:pPr>
        <w:ind w:leftChars="200" w:left="420"/>
        <w:rPr>
          <w:rFonts w:ascii="新宋体" w:eastAsia="新宋体" w:hAnsi="新宋体"/>
          <w:sz w:val="20"/>
        </w:rPr>
      </w:pPr>
      <w:r w:rsidRPr="006329E6">
        <w:rPr>
          <w:rFonts w:ascii="新宋体" w:eastAsia="新宋体" w:hAnsi="新宋体"/>
          <w:sz w:val="20"/>
        </w:rPr>
        <w:t xml:space="preserve">        }</w:t>
      </w: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</w:p>
    <w:p w:rsidR="006329E6" w:rsidRDefault="006329E6" w:rsidP="00947220">
      <w:pPr>
        <w:ind w:leftChars="200" w:left="420"/>
        <w:rPr>
          <w:rFonts w:ascii="新宋体" w:eastAsia="新宋体" w:hAnsi="新宋体"/>
          <w:sz w:val="20"/>
        </w:rPr>
      </w:pPr>
    </w:p>
    <w:p w:rsidR="00947220" w:rsidRDefault="00947220" w:rsidP="00947220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etc/fdfs</w:t>
      </w:r>
      <w:r>
        <w:rPr>
          <w:rFonts w:hint="eastAsia"/>
        </w:rPr>
        <w:t>配置文件目录</w:t>
      </w:r>
      <w:r>
        <w:t>下的</w:t>
      </w:r>
      <w:r>
        <w:t>mod_fastdfs.conf</w:t>
      </w:r>
      <w:r>
        <w:rPr>
          <w:rFonts w:hint="eastAsia"/>
        </w:rPr>
        <w:t>，设置</w:t>
      </w:r>
      <w:r>
        <w:rPr>
          <w:rFonts w:hint="eastAsia"/>
        </w:rPr>
        <w:t>storage</w:t>
      </w:r>
      <w:r>
        <w:rPr>
          <w:rFonts w:hint="eastAsia"/>
        </w:rPr>
        <w:t>信息并</w:t>
      </w:r>
      <w:r>
        <w:t>保存。</w:t>
      </w:r>
    </w:p>
    <w:p w:rsidR="00947220" w:rsidRDefault="00947220" w:rsidP="00947220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7220" w:rsidRPr="0097359D" w:rsidTr="00887F62">
        <w:tc>
          <w:tcPr>
            <w:tcW w:w="8296" w:type="dxa"/>
            <w:shd w:val="clear" w:color="auto" w:fill="000000" w:themeFill="text1"/>
          </w:tcPr>
          <w:p w:rsidR="00947220" w:rsidRPr="0097359D" w:rsidRDefault="00947220" w:rsidP="00947220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etc/fdfs/mod_fastdfs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.conf</w:t>
            </w:r>
          </w:p>
        </w:tc>
      </w:tr>
    </w:tbl>
    <w:p w:rsidR="00947220" w:rsidRDefault="00947220" w:rsidP="00947220"/>
    <w:p w:rsidR="00947220" w:rsidRDefault="00947220" w:rsidP="00947220">
      <w:r>
        <w:rPr>
          <w:rFonts w:hint="eastAsia"/>
        </w:rPr>
        <w:t>一般</w:t>
      </w:r>
      <w:r>
        <w:t>只需改动</w:t>
      </w:r>
      <w:r>
        <w:rPr>
          <w:rFonts w:hint="eastAsia"/>
        </w:rPr>
        <w:t>以下几个</w:t>
      </w:r>
      <w:r>
        <w:t>参数即可</w:t>
      </w:r>
      <w:r>
        <w:rPr>
          <w:rFonts w:hint="eastAsia"/>
        </w:rPr>
        <w:t>：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base_path=/</w:t>
      </w:r>
      <w:r>
        <w:rPr>
          <w:rFonts w:ascii="新宋体" w:eastAsia="新宋体" w:hAnsi="新宋体"/>
          <w:sz w:val="20"/>
        </w:rPr>
        <w:t>fdfs/storage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</w:t>
      </w:r>
      <w:r w:rsidRPr="002A3358">
        <w:rPr>
          <w:rFonts w:ascii="新宋体" w:eastAsia="新宋体" w:hAnsi="新宋体"/>
          <w:sz w:val="20"/>
        </w:rPr>
        <w:t xml:space="preserve"> #</w:t>
      </w:r>
      <w:r>
        <w:rPr>
          <w:rFonts w:ascii="新宋体" w:eastAsia="新宋体" w:hAnsi="新宋体" w:hint="eastAsia"/>
          <w:sz w:val="20"/>
        </w:rPr>
        <w:t>保存日志</w:t>
      </w:r>
      <w:r>
        <w:rPr>
          <w:rFonts w:ascii="新宋体" w:eastAsia="新宋体" w:hAnsi="新宋体"/>
          <w:sz w:val="20"/>
        </w:rPr>
        <w:t>目录</w:t>
      </w:r>
    </w:p>
    <w:p w:rsidR="00947220" w:rsidRPr="002A3358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#tracker服务器的IP地址以及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storage_server_port=23000</w:t>
      </w:r>
      <w:r w:rsidRPr="002A3358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 xml:space="preserve">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/>
          <w:sz w:val="20"/>
        </w:rPr>
        <w:t>storage服务器的</w:t>
      </w:r>
      <w:r w:rsidRPr="002A3358">
        <w:rPr>
          <w:rFonts w:ascii="新宋体" w:eastAsia="新宋体" w:hAnsi="新宋体"/>
          <w:sz w:val="20"/>
        </w:rPr>
        <w:t>端口号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947220">
        <w:rPr>
          <w:rFonts w:ascii="新宋体" w:eastAsia="新宋体" w:hAnsi="新宋体"/>
          <w:sz w:val="20"/>
        </w:rPr>
        <w:t>group_name=group1</w:t>
      </w:r>
      <w:r w:rsidRPr="002A3358">
        <w:rPr>
          <w:rFonts w:ascii="新宋体" w:eastAsia="新宋体" w:hAnsi="新宋体"/>
          <w:sz w:val="20"/>
        </w:rPr>
        <w:t xml:space="preserve">   </w:t>
      </w:r>
      <w:r>
        <w:rPr>
          <w:rFonts w:ascii="新宋体" w:eastAsia="新宋体" w:hAnsi="新宋体"/>
          <w:sz w:val="20"/>
        </w:rPr>
        <w:t xml:space="preserve">              </w:t>
      </w:r>
      <w:r w:rsidRPr="002A3358"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当前</w:t>
      </w:r>
      <w:r>
        <w:rPr>
          <w:rFonts w:ascii="新宋体" w:eastAsia="新宋体" w:hAnsi="新宋体"/>
          <w:sz w:val="20"/>
        </w:rPr>
        <w:t>服务器的</w:t>
      </w:r>
      <w:r>
        <w:rPr>
          <w:rFonts w:ascii="新宋体" w:eastAsia="新宋体" w:hAnsi="新宋体" w:hint="eastAsia"/>
          <w:sz w:val="20"/>
        </w:rPr>
        <w:t>grou</w:t>
      </w:r>
      <w:r>
        <w:rPr>
          <w:rFonts w:ascii="新宋体" w:eastAsia="新宋体" w:hAnsi="新宋体"/>
          <w:sz w:val="20"/>
        </w:rPr>
        <w:t>p名</w:t>
      </w:r>
    </w:p>
    <w:p w:rsidR="008A5A84" w:rsidRDefault="008A5A84" w:rsidP="008A5A84">
      <w:pPr>
        <w:ind w:leftChars="200" w:left="420"/>
        <w:rPr>
          <w:rFonts w:ascii="新宋体" w:eastAsia="新宋体" w:hAnsi="新宋体"/>
          <w:sz w:val="20"/>
        </w:rPr>
      </w:pPr>
      <w:r w:rsidRPr="003455AC">
        <w:rPr>
          <w:rFonts w:ascii="新宋体" w:eastAsia="新宋体" w:hAnsi="新宋体"/>
          <w:sz w:val="20"/>
        </w:rPr>
        <w:t>url_have_group_name = true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文件</w:t>
      </w:r>
      <w:r>
        <w:rPr>
          <w:rFonts w:ascii="新宋体" w:eastAsia="新宋体" w:hAnsi="新宋体"/>
          <w:sz w:val="20"/>
        </w:rPr>
        <w:t>url中是否有group名</w:t>
      </w:r>
    </w:p>
    <w:p w:rsidR="00947220" w:rsidRDefault="00947220" w:rsidP="00947220">
      <w:pPr>
        <w:ind w:leftChars="200" w:left="420"/>
        <w:rPr>
          <w:rFonts w:ascii="新宋体" w:eastAsia="新宋体" w:hAnsi="新宋体"/>
          <w:sz w:val="20"/>
        </w:rPr>
      </w:pPr>
      <w:r w:rsidRPr="00272F86">
        <w:rPr>
          <w:rFonts w:ascii="新宋体" w:eastAsia="新宋体" w:hAnsi="新宋体"/>
          <w:sz w:val="20"/>
        </w:rPr>
        <w:t>store_path_count=1</w:t>
      </w:r>
      <w:r>
        <w:rPr>
          <w:rFonts w:ascii="新宋体" w:eastAsia="新宋体" w:hAnsi="新宋体"/>
          <w:sz w:val="20"/>
        </w:rPr>
        <w:t xml:space="preserve">                #</w:t>
      </w:r>
      <w:r>
        <w:rPr>
          <w:rFonts w:ascii="新宋体" w:eastAsia="新宋体" w:hAnsi="新宋体" w:hint="eastAsia"/>
          <w:sz w:val="20"/>
        </w:rPr>
        <w:t>存储</w:t>
      </w:r>
      <w:r>
        <w:rPr>
          <w:rFonts w:ascii="新宋体" w:eastAsia="新宋体" w:hAnsi="新宋体"/>
          <w:sz w:val="20"/>
        </w:rPr>
        <w:t>路径个数，需要和store_path</w:t>
      </w:r>
      <w:r>
        <w:rPr>
          <w:rFonts w:ascii="新宋体" w:eastAsia="新宋体" w:hAnsi="新宋体" w:hint="eastAsia"/>
          <w:sz w:val="20"/>
        </w:rPr>
        <w:t>个数</w:t>
      </w:r>
      <w:r>
        <w:rPr>
          <w:rFonts w:ascii="新宋体" w:eastAsia="新宋体" w:hAnsi="新宋体"/>
          <w:sz w:val="20"/>
        </w:rPr>
        <w:t>匹配</w:t>
      </w:r>
    </w:p>
    <w:p w:rsidR="009251B3" w:rsidRDefault="009251B3" w:rsidP="00947220">
      <w:pPr>
        <w:ind w:leftChars="200" w:left="420"/>
        <w:rPr>
          <w:rFonts w:ascii="新宋体" w:eastAsia="新宋体" w:hAnsi="新宋体"/>
          <w:sz w:val="20"/>
        </w:rPr>
      </w:pPr>
      <w:r w:rsidRPr="009251B3">
        <w:rPr>
          <w:rFonts w:ascii="新宋体" w:eastAsia="新宋体" w:hAnsi="新宋体"/>
          <w:sz w:val="20"/>
        </w:rPr>
        <w:t>store_path0=/fdfs/storage</w:t>
      </w:r>
      <w:r>
        <w:rPr>
          <w:rFonts w:ascii="新宋体" w:eastAsia="新宋体" w:hAnsi="新宋体"/>
          <w:sz w:val="20"/>
        </w:rPr>
        <w:t xml:space="preserve">         #</w:t>
      </w:r>
      <w:r>
        <w:rPr>
          <w:rFonts w:ascii="新宋体" w:eastAsia="新宋体" w:hAnsi="新宋体" w:hint="eastAsia"/>
          <w:sz w:val="20"/>
        </w:rPr>
        <w:t>存储路径</w:t>
      </w:r>
    </w:p>
    <w:p w:rsidR="006B2D78" w:rsidRDefault="006B2D78" w:rsidP="00947220">
      <w:pPr>
        <w:ind w:leftChars="200" w:left="420"/>
        <w:rPr>
          <w:rFonts w:ascii="新宋体" w:eastAsia="新宋体" w:hAnsi="新宋体"/>
          <w:sz w:val="20"/>
        </w:rPr>
      </w:pPr>
      <w:r w:rsidRPr="006B2D78">
        <w:rPr>
          <w:rFonts w:ascii="新宋体" w:eastAsia="新宋体" w:hAnsi="新宋体"/>
          <w:sz w:val="20"/>
        </w:rPr>
        <w:t>http.need_find_content_type=true</w:t>
      </w:r>
      <w:r>
        <w:rPr>
          <w:rFonts w:ascii="新宋体" w:eastAsia="新宋体" w:hAnsi="新宋体"/>
          <w:sz w:val="20"/>
        </w:rPr>
        <w:t xml:space="preserve"> </w:t>
      </w:r>
      <w:r w:rsidR="00A91814">
        <w:rPr>
          <w:rFonts w:ascii="新宋体" w:eastAsia="新宋体" w:hAnsi="新宋体"/>
          <w:sz w:val="20"/>
        </w:rPr>
        <w:t xml:space="preserve">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从</w:t>
      </w:r>
      <w:r>
        <w:rPr>
          <w:rFonts w:ascii="新宋体" w:eastAsia="新宋体" w:hAnsi="新宋体"/>
          <w:sz w:val="20"/>
        </w:rPr>
        <w:t>文件扩展名查找文件类型（nginx时</w:t>
      </w:r>
      <w:r>
        <w:rPr>
          <w:rFonts w:ascii="新宋体" w:eastAsia="新宋体" w:hAnsi="新宋体" w:hint="eastAsia"/>
          <w:sz w:val="20"/>
        </w:rPr>
        <w:t>为</w:t>
      </w:r>
      <w:r>
        <w:rPr>
          <w:rFonts w:ascii="新宋体" w:eastAsia="新宋体" w:hAnsi="新宋体"/>
          <w:sz w:val="20"/>
        </w:rPr>
        <w:t>true）</w:t>
      </w:r>
    </w:p>
    <w:p w:rsidR="00BF5DCA" w:rsidRDefault="00BF5DCA" w:rsidP="00947220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group_count = 3                   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组的个数</w:t>
      </w:r>
    </w:p>
    <w:p w:rsidR="00276304" w:rsidRDefault="00276304" w:rsidP="00276304">
      <w:pPr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在末尾</w:t>
      </w:r>
      <w:r>
        <w:rPr>
          <w:rFonts w:ascii="新宋体" w:eastAsia="新宋体" w:hAnsi="新宋体"/>
          <w:sz w:val="20"/>
        </w:rPr>
        <w:t>增加</w:t>
      </w:r>
      <w:r>
        <w:rPr>
          <w:rFonts w:ascii="新宋体" w:eastAsia="新宋体" w:hAnsi="新宋体" w:hint="eastAsia"/>
          <w:sz w:val="20"/>
        </w:rPr>
        <w:t>3个</w:t>
      </w:r>
      <w:r>
        <w:rPr>
          <w:rFonts w:ascii="新宋体" w:eastAsia="新宋体" w:hAnsi="新宋体"/>
          <w:sz w:val="20"/>
        </w:rPr>
        <w:t>组的具体信息：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1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 xml:space="preserve"> [group2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2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[group3]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group_name=group3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age_server_port=23000</w:t>
      </w:r>
    </w:p>
    <w:p w:rsidR="00276304" w:rsidRP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_count=1</w:t>
      </w:r>
    </w:p>
    <w:p w:rsidR="00276304" w:rsidRDefault="00276304" w:rsidP="00276304">
      <w:pPr>
        <w:ind w:leftChars="200" w:left="420"/>
        <w:rPr>
          <w:rFonts w:ascii="新宋体" w:eastAsia="新宋体" w:hAnsi="新宋体"/>
          <w:sz w:val="20"/>
        </w:rPr>
      </w:pPr>
      <w:r w:rsidRPr="00276304">
        <w:rPr>
          <w:rFonts w:ascii="新宋体" w:eastAsia="新宋体" w:hAnsi="新宋体"/>
          <w:sz w:val="20"/>
        </w:rPr>
        <w:t>store_path0=/fdfs/storage</w:t>
      </w:r>
    </w:p>
    <w:p w:rsidR="004F085B" w:rsidRDefault="004F085B" w:rsidP="00276304">
      <w:pPr>
        <w:ind w:leftChars="200" w:left="420"/>
        <w:rPr>
          <w:rFonts w:ascii="新宋体" w:eastAsia="新宋体" w:hAnsi="新宋体"/>
          <w:sz w:val="20"/>
        </w:rPr>
      </w:pPr>
    </w:p>
    <w:p w:rsidR="004F085B" w:rsidRDefault="004F085B" w:rsidP="004F085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建立</w:t>
      </w:r>
      <w:r w:rsidR="001E20CB">
        <w:rPr>
          <w:rFonts w:hint="eastAsia"/>
        </w:rPr>
        <w:t>M00</w:t>
      </w:r>
      <w:r w:rsidR="001E20CB">
        <w:rPr>
          <w:rFonts w:hint="eastAsia"/>
        </w:rPr>
        <w:t>至</w:t>
      </w:r>
      <w:r w:rsidR="001E20CB">
        <w:t>存储目录</w:t>
      </w:r>
      <w:r w:rsidR="001E20CB">
        <w:rPr>
          <w:rFonts w:hint="eastAsia"/>
        </w:rPr>
        <w:t>的</w:t>
      </w:r>
      <w:r>
        <w:rPr>
          <w:rFonts w:hint="eastAsia"/>
        </w:rPr>
        <w:t>符号连接</w:t>
      </w:r>
      <w:r>
        <w:t>。</w:t>
      </w:r>
    </w:p>
    <w:p w:rsidR="004F085B" w:rsidRDefault="004F085B" w:rsidP="004F085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4F085B" w:rsidRPr="0097359D" w:rsidTr="00887F62">
        <w:tc>
          <w:tcPr>
            <w:tcW w:w="8296" w:type="dxa"/>
            <w:shd w:val="clear" w:color="auto" w:fill="000000" w:themeFill="text1"/>
          </w:tcPr>
          <w:p w:rsidR="004F085B" w:rsidRDefault="004F085B" w:rsidP="005A1A4F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ln -s /fdfs/storage/data /fdfs/storage/data/M00</w:t>
            </w:r>
          </w:p>
          <w:p w:rsidR="007520B6" w:rsidRPr="007520B6" w:rsidRDefault="007520B6" w:rsidP="007520B6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7520B6">
              <w:rPr>
                <w:rFonts w:ascii="新宋体" w:eastAsia="新宋体" w:hAnsi="新宋体"/>
                <w:sz w:val="18"/>
                <w:szCs w:val="18"/>
              </w:rPr>
              <w:t>[root@storage1 nginx-1.4.7]# ll /fdfs/storage/data/M00</w:t>
            </w:r>
          </w:p>
          <w:p w:rsidR="007520B6" w:rsidRPr="0097359D" w:rsidRDefault="007520B6" w:rsidP="007520B6">
            <w:pPr>
              <w:rPr>
                <w:sz w:val="18"/>
                <w:szCs w:val="18"/>
              </w:rPr>
            </w:pPr>
            <w:r w:rsidRPr="007520B6">
              <w:rPr>
                <w:rFonts w:ascii="新宋体" w:eastAsia="新宋体" w:hAnsi="新宋体" w:hint="eastAsia"/>
                <w:sz w:val="18"/>
                <w:szCs w:val="18"/>
              </w:rPr>
              <w:t>lrwxrwxrwx. 1 root root 19 3月  26 03:44 /fdfs/storage/data/M00 -&gt; /fdfs/storage/data/</w:t>
            </w:r>
          </w:p>
        </w:tc>
      </w:tr>
    </w:tbl>
    <w:p w:rsidR="004F085B" w:rsidRDefault="004F085B" w:rsidP="004F085B"/>
    <w:p w:rsidR="004F085B" w:rsidRDefault="004F085B" w:rsidP="00887F6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>
        <w:t>FastDFS</w:t>
      </w:r>
      <w:r>
        <w:t>插件模块设置完成。</w:t>
      </w:r>
    </w:p>
    <w:p w:rsidR="00712765" w:rsidRDefault="00712765" w:rsidP="007C0AD8">
      <w:pPr>
        <w:pStyle w:val="3"/>
        <w:numPr>
          <w:ilvl w:val="0"/>
          <w:numId w:val="13"/>
        </w:numPr>
      </w:pPr>
      <w:bookmarkStart w:id="17" w:name="_Toc383683167"/>
      <w:r>
        <w:rPr>
          <w:rFonts w:hint="eastAsia"/>
        </w:rPr>
        <w:t>运行</w:t>
      </w:r>
      <w:bookmarkEnd w:id="17"/>
    </w:p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 w:rsidR="004F085B"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 w:rsidR="004F085B">
        <w:t>8080</w:t>
      </w:r>
      <w:r>
        <w:rPr>
          <w:rFonts w:hint="eastAsia"/>
        </w:rPr>
        <w:t>）</w:t>
      </w:r>
      <w: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 w:rsidR="004F085B"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12765" w:rsidRPr="005445EA" w:rsidRDefault="00712765" w:rsidP="0093024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storage1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="004F085B"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12765" w:rsidRPr="0097359D" w:rsidRDefault="00712765" w:rsidP="00930247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12765" w:rsidRDefault="00712765" w:rsidP="00712765"/>
    <w:p w:rsidR="00712765" w:rsidRDefault="00712765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</w:t>
      </w:r>
      <w:r w:rsidR="00F87101"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 w:rsidR="00F87101">
        <w:t>8080</w:t>
      </w:r>
      <w:r>
        <w:rPr>
          <w:rFonts w:hint="eastAsia"/>
        </w:rPr>
        <w:t>是否开始</w:t>
      </w:r>
      <w:r>
        <w:t>监听）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F87101" w:rsidRPr="00F87101" w:rsidRDefault="00F87101" w:rsidP="00F87101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12765" w:rsidRPr="0097359D" w:rsidRDefault="00F87101" w:rsidP="00F87101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12765" w:rsidRDefault="00712765" w:rsidP="00712765"/>
    <w:p w:rsidR="00712765" w:rsidRDefault="00712765" w:rsidP="00712765">
      <w:r>
        <w:rPr>
          <w:rFonts w:hint="eastAsia"/>
        </w:rPr>
        <w:t>也可查看</w:t>
      </w:r>
      <w:r w:rsidR="00121ED0">
        <w:t>nginx</w:t>
      </w:r>
      <w:r>
        <w:t>的日志</w:t>
      </w:r>
      <w:r>
        <w:rPr>
          <w:rFonts w:hint="eastAsia"/>
        </w:rPr>
        <w:t>是否启动成功</w:t>
      </w:r>
      <w:r>
        <w:t>或是否有错误</w:t>
      </w:r>
      <w:r>
        <w:rPr>
          <w:rFonts w:hint="eastAsia"/>
        </w:rPr>
        <w:t>。</w:t>
      </w:r>
    </w:p>
    <w:p w:rsidR="00712765" w:rsidRDefault="00712765" w:rsidP="00712765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12765" w:rsidRPr="0097359D" w:rsidTr="00930247">
        <w:tc>
          <w:tcPr>
            <w:tcW w:w="8296" w:type="dxa"/>
            <w:shd w:val="clear" w:color="auto" w:fill="000000" w:themeFill="text1"/>
          </w:tcPr>
          <w:p w:rsidR="00121ED0" w:rsidRPr="006B177B" w:rsidRDefault="00121ED0" w:rsidP="006B177B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6B177B">
              <w:rPr>
                <w:rFonts w:ascii="新宋体" w:eastAsia="新宋体" w:hAnsi="新宋体"/>
                <w:sz w:val="18"/>
                <w:szCs w:val="18"/>
                <w:highlight w:val="blue"/>
              </w:rPr>
              <w:t>cat /usr/local/nginx/logs/error.log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ngx_http_fastdfs_process_init pid=40640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local_host_ip_count: 2,  127.0.0.1  172.16.1.203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fastdfs apache / nginx module v1.15, response_mode=proxy, base_path=/tmp, url_have_group_name=1, group_count=3, connect_timeout=2, network_timeout=30, tracker_server_count=1, if_alias_prefix=, local_host_ip_count=2, need_find_content_type=1, default_content_type=application/octet-stream, anti_steal_token=0, token_ttl=0s, anti_steal_secret_key length=0, token_check_fail content_type=, token_check_fail buff length=0, load_fdfs_parameters_from_tracker=1, storage_sync_file_max_delay=86400s, use_storage_id=0, storage server id count=0, flv_support=1, flv_extension=flv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1. group_name=group1, storage_server_port=23000, path_count=1, store_path0=/fdfs/storage</w:t>
            </w:r>
          </w:p>
          <w:p w:rsidR="00121ED0" w:rsidRPr="00121ED0" w:rsidRDefault="00121ED0" w:rsidP="00121ED0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2. group_name=group2, storage_server_port=23000, path_count=1, store_path0=/fdfs/storage</w:t>
            </w:r>
          </w:p>
          <w:p w:rsidR="00712765" w:rsidRPr="0097359D" w:rsidRDefault="00121ED0" w:rsidP="00121ED0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2014-03-26 03:47:17] INFO - group 3. group_name=group3, storage_server_port=23000, path_count=1, store_path0=/fdfs/storage</w:t>
            </w:r>
          </w:p>
        </w:tc>
      </w:tr>
    </w:tbl>
    <w:p w:rsidR="00712765" w:rsidRDefault="00712765" w:rsidP="00712765"/>
    <w:p w:rsidR="007C0AD8" w:rsidRDefault="007C0AD8" w:rsidP="007C0AD8">
      <w:r>
        <w:rPr>
          <w:rFonts w:hint="eastAsia"/>
        </w:rPr>
        <w:lastRenderedPageBreak/>
        <w:t>在</w:t>
      </w:r>
      <w:r>
        <w:rPr>
          <w:rFonts w:hint="eastAsia"/>
        </w:rPr>
        <w:t>error.log</w:t>
      </w:r>
      <w:r>
        <w:rPr>
          <w:rFonts w:hint="eastAsia"/>
        </w:rPr>
        <w:t>中</w:t>
      </w:r>
      <w:r>
        <w:t>没有错误，既启动成功。</w:t>
      </w:r>
      <w:r>
        <w:rPr>
          <w:rFonts w:hint="eastAsia"/>
        </w:rPr>
        <w:t>可以</w:t>
      </w:r>
      <w:r>
        <w:t>打开浏览器，直接访问</w:t>
      </w:r>
      <w:hyperlink r:id="rId14" w:history="1">
        <w:r w:rsidRPr="00B17EC0">
          <w:rPr>
            <w:rStyle w:val="a3"/>
            <w:rFonts w:hint="eastAsia"/>
          </w:rPr>
          <w:t>http://172.16.1.203:8080</w:t>
        </w:r>
      </w:hyperlink>
      <w:r>
        <w:rPr>
          <w:rFonts w:hint="eastAsia"/>
        </w:rPr>
        <w:t>，</w:t>
      </w:r>
      <w:r>
        <w:t>查看是否弹出</w:t>
      </w:r>
      <w:r>
        <w:rPr>
          <w:rFonts w:hint="eastAsia"/>
        </w:rPr>
        <w:t>nginx</w:t>
      </w:r>
      <w:r>
        <w:t>欢迎页面。</w:t>
      </w:r>
    </w:p>
    <w:p w:rsidR="007C0AD8" w:rsidRDefault="007C0AD8" w:rsidP="007C0AD8">
      <w:r>
        <w:rPr>
          <w:noProof/>
        </w:rPr>
        <w:drawing>
          <wp:inline distT="0" distB="0" distL="0" distR="0" wp14:anchorId="615F3052" wp14:editId="1BCD9581">
            <wp:extent cx="5274310" cy="19500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7C0AD8" w:rsidP="007C0AD8">
      <w:r>
        <w:rPr>
          <w:rFonts w:hint="eastAsia"/>
        </w:rPr>
        <w:t>之后依次</w:t>
      </w:r>
      <w:r>
        <w:t>在</w:t>
      </w:r>
      <w:r>
        <w:rPr>
          <w:rFonts w:hint="eastAsia"/>
        </w:rPr>
        <w:t>172.16.1.204~</w:t>
      </w:r>
      <w:r>
        <w:t>208</w:t>
      </w:r>
      <w:r>
        <w:rPr>
          <w:rFonts w:hint="eastAsia"/>
        </w:rPr>
        <w:t>上</w:t>
      </w:r>
      <w:r>
        <w:t>全部</w:t>
      </w:r>
      <w:r>
        <w:rPr>
          <w:rFonts w:hint="eastAsia"/>
        </w:rPr>
        <w:t>安装</w:t>
      </w:r>
      <w:r>
        <w:t>上</w:t>
      </w:r>
      <w:r>
        <w:t>nginx</w:t>
      </w:r>
      <w:r>
        <w:rPr>
          <w:rFonts w:hint="eastAsia"/>
        </w:rPr>
        <w:t>并</w:t>
      </w:r>
      <w:r>
        <w:t>确认运行</w:t>
      </w:r>
      <w:r>
        <w:rPr>
          <w:rFonts w:hint="eastAsia"/>
        </w:rPr>
        <w:t>正常</w:t>
      </w:r>
      <w:r>
        <w:t>。</w:t>
      </w:r>
    </w:p>
    <w:p w:rsidR="00EC30E1" w:rsidRDefault="00EC30E1" w:rsidP="007C0AD8"/>
    <w:p w:rsidR="00EC30E1" w:rsidRDefault="00EC30E1" w:rsidP="00EC30E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EC30E1" w:rsidRDefault="00EC30E1" w:rsidP="00EC30E1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EC30E1" w:rsidRPr="0097359D" w:rsidTr="00887F62">
        <w:tc>
          <w:tcPr>
            <w:tcW w:w="8296" w:type="dxa"/>
            <w:shd w:val="clear" w:color="auto" w:fill="000000" w:themeFill="text1"/>
          </w:tcPr>
          <w:p w:rsidR="00EC30E1" w:rsidRPr="0097359D" w:rsidRDefault="00EC30E1" w:rsidP="00887F62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>storage1 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EC30E1" w:rsidRDefault="00EC30E1" w:rsidP="00EC30E1"/>
    <w:p w:rsidR="00EC30E1" w:rsidRPr="00F87744" w:rsidRDefault="00EC30E1" w:rsidP="00EC30E1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/sbin/nginx</w:t>
      </w:r>
    </w:p>
    <w:p w:rsidR="00EC30E1" w:rsidRPr="004F1821" w:rsidRDefault="00EC30E1" w:rsidP="007C0AD8"/>
    <w:p w:rsidR="007C0AD8" w:rsidRDefault="007C0AD8" w:rsidP="007C0AD8">
      <w:pPr>
        <w:pStyle w:val="3"/>
        <w:numPr>
          <w:ilvl w:val="0"/>
          <w:numId w:val="9"/>
        </w:numPr>
      </w:pPr>
      <w:bookmarkStart w:id="18" w:name="_Toc383683168"/>
      <w:r>
        <w:rPr>
          <w:rFonts w:hint="eastAsia"/>
        </w:rPr>
        <w:t>在</w:t>
      </w:r>
      <w:r>
        <w:t>tracker</w:t>
      </w:r>
      <w:r>
        <w:t>上</w:t>
      </w:r>
      <w:r>
        <w:rPr>
          <w:rFonts w:hint="eastAsia"/>
        </w:rPr>
        <w:t>安装</w:t>
      </w:r>
      <w:r>
        <w:t>nginx</w:t>
      </w:r>
      <w:bookmarkEnd w:id="18"/>
    </w:p>
    <w:p w:rsidR="007C0AD8" w:rsidRPr="00712765" w:rsidRDefault="007C0AD8" w:rsidP="007C0AD8">
      <w:r>
        <w:rPr>
          <w:rFonts w:hint="eastAsia"/>
        </w:rPr>
        <w:t>在</w:t>
      </w:r>
      <w:r>
        <w:t>tracker</w:t>
      </w:r>
      <w:r>
        <w:t>上安装的</w:t>
      </w:r>
      <w:r>
        <w:t>nginx</w:t>
      </w:r>
      <w:r>
        <w:t>主要为了提供</w:t>
      </w:r>
      <w:r>
        <w:rPr>
          <w:rFonts w:hint="eastAsia"/>
        </w:rPr>
        <w:t>http</w:t>
      </w:r>
      <w:r w:rsidR="00242EFC">
        <w:rPr>
          <w:rFonts w:hint="eastAsia"/>
        </w:rPr>
        <w:t>访问</w:t>
      </w:r>
      <w:r>
        <w:rPr>
          <w:rFonts w:hint="eastAsia"/>
        </w:rPr>
        <w:t>的反向代理</w:t>
      </w:r>
      <w:r>
        <w:t>、负载均衡以及缓存服务。</w:t>
      </w:r>
    </w:p>
    <w:p w:rsidR="007C0AD8" w:rsidRPr="004163F5" w:rsidRDefault="007C0AD8" w:rsidP="007C0AD8">
      <w:pPr>
        <w:pStyle w:val="3"/>
        <w:numPr>
          <w:ilvl w:val="0"/>
          <w:numId w:val="14"/>
        </w:numPr>
      </w:pPr>
      <w:bookmarkStart w:id="19" w:name="_Toc383683169"/>
      <w:r>
        <w:rPr>
          <w:rFonts w:hint="eastAsia"/>
        </w:rPr>
        <w:t>安装</w:t>
      </w:r>
      <w:bookmarkEnd w:id="19"/>
    </w:p>
    <w:p w:rsidR="007C0AD8" w:rsidRDefault="007C0AD8" w:rsidP="007C0AD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首先将代码包和</w:t>
      </w:r>
      <w:r>
        <w:t>插件</w:t>
      </w:r>
      <w:r>
        <w:rPr>
          <w:rFonts w:hint="eastAsia"/>
        </w:rPr>
        <w:t>复制到</w:t>
      </w:r>
      <w:r>
        <w:t>系统</w:t>
      </w:r>
      <w:r>
        <w:rPr>
          <w:rFonts w:hint="eastAsia"/>
        </w:rPr>
        <w:t>的</w:t>
      </w:r>
      <w:r>
        <w:rPr>
          <w:rFonts w:hint="eastAsia"/>
        </w:rPr>
        <w:t>/usr/local/src</w:t>
      </w:r>
      <w:r>
        <w:t>内</w:t>
      </w:r>
      <w:r>
        <w:rPr>
          <w:rFonts w:hint="eastAsia"/>
        </w:rPr>
        <w:t>（</w:t>
      </w:r>
      <w:r>
        <w:t>可选），然后使用</w:t>
      </w:r>
      <w:r>
        <w:t>tar</w:t>
      </w:r>
      <w:r>
        <w:t>命令解压</w:t>
      </w:r>
    </w:p>
    <w:p w:rsidR="007C0AD8" w:rsidRPr="00BE03E9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>tracker</w:t>
            </w:r>
            <w:r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cp nginx-1.4.7.tar.gz /usr/local/src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cp ngx_cache_purge-2.1.tar.gz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p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/usr/local/src</w:t>
            </w:r>
          </w:p>
          <w:p w:rsidR="007C0AD8" w:rsidRPr="00AE7852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opt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>cd /usr/local/src/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zxf 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.tar.gz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pcre-8.34.tar.gz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AE7852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r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zxf </w:t>
            </w:r>
            <w:r w:rsidRPr="00343B91">
              <w:rPr>
                <w:rFonts w:ascii="新宋体" w:eastAsia="新宋体" w:hAnsi="新宋体"/>
                <w:sz w:val="18"/>
                <w:szCs w:val="18"/>
                <w:highlight w:val="blue"/>
              </w:rPr>
              <w:t>zlib-1.2.8.tar.gz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</w:p>
          <w:p w:rsidR="007C0AD8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D77BD9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D77BD9">
              <w:rPr>
                <w:rFonts w:ascii="新宋体" w:eastAsia="新宋体" w:hAnsi="新宋体"/>
                <w:sz w:val="18"/>
                <w:szCs w:val="18"/>
              </w:rPr>
              <w:t xml:space="preserve">src]# </w:t>
            </w:r>
            <w:r w:rsidRPr="00956124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cd </w:t>
            </w:r>
            <w:r w:rsidRPr="00A66627">
              <w:rPr>
                <w:rFonts w:ascii="新宋体" w:eastAsia="新宋体" w:hAnsi="新宋体"/>
                <w:sz w:val="18"/>
                <w:szCs w:val="18"/>
                <w:highlight w:val="blue"/>
              </w:rPr>
              <w:t>nginx-1.4.7</w:t>
            </w:r>
          </w:p>
          <w:p w:rsidR="007C0AD8" w:rsidRPr="00BD1816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BD1816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AF6DC8">
              <w:rPr>
                <w:rFonts w:ascii="新宋体" w:eastAsia="新宋体" w:hAnsi="新宋体"/>
                <w:sz w:val="18"/>
                <w:szCs w:val="18"/>
              </w:rPr>
              <w:t xml:space="preserve">tracker </w:t>
            </w:r>
            <w:r w:rsidRPr="00A66627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D1816">
              <w:rPr>
                <w:rFonts w:ascii="新宋体" w:eastAsia="新宋体" w:hAnsi="新宋体"/>
                <w:sz w:val="18"/>
                <w:szCs w:val="18"/>
              </w:rPr>
              <w:t>]# l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总用量 592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6 1001 1001   4096 3月  26 02:34 auto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lastRenderedPageBreak/>
              <w:t>-rw-r--r--. 1 1001 1001 225213 3月  18 21:17 CHANGES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343040 3月  18 21:17 CHANGES.ru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conf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xr-xr-x. 1 1001 1001   2369 3月  18 21:17 configur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3 1001 1001   4096 3月  26 02:34 contrib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html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1397 3月  18 21:17 LICENSE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2 1001 1001   4096 3月  26 02:34 man</w:t>
            </w:r>
          </w:p>
          <w:p w:rsidR="007C0AD8" w:rsidRPr="00A66627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-rw-r--r--. 1 1001 1001     49 3月  18 21:17 README</w:t>
            </w:r>
          </w:p>
          <w:p w:rsidR="007C0AD8" w:rsidRPr="00BE03E9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 w:hint="eastAsia"/>
                <w:sz w:val="18"/>
                <w:szCs w:val="18"/>
              </w:rPr>
              <w:t>drwxr-xr-x. 8 1001 1001   4096 3月  26 02:34 src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configure</w:t>
      </w:r>
      <w:r>
        <w:rPr>
          <w:rFonts w:hint="eastAsia"/>
        </w:rPr>
        <w:t>进行</w:t>
      </w:r>
      <w:r>
        <w:t>安装</w:t>
      </w:r>
      <w:r>
        <w:rPr>
          <w:rFonts w:hint="eastAsia"/>
        </w:rPr>
        <w:t>前</w:t>
      </w:r>
      <w:r>
        <w:t>的设置</w:t>
      </w:r>
      <w:r>
        <w:rPr>
          <w:rFonts w:hint="eastAsia"/>
        </w:rPr>
        <w:t>，主要</w:t>
      </w:r>
      <w:r>
        <w:t>设置安装路径、</w:t>
      </w:r>
      <w:r w:rsidR="00AF6DC8">
        <w:t xml:space="preserve">nginx </w:t>
      </w:r>
      <w:r w:rsidR="00AF6DC8">
        <w:rPr>
          <w:rFonts w:hint="eastAsia"/>
        </w:rPr>
        <w:t>cache purge</w:t>
      </w:r>
      <w:r>
        <w:t>插件</w:t>
      </w:r>
      <w:r>
        <w:rPr>
          <w:rFonts w:hint="eastAsia"/>
        </w:rPr>
        <w:t>模块</w:t>
      </w:r>
      <w:r>
        <w:t>目录、</w:t>
      </w:r>
      <w:r>
        <w:t>pcre</w:t>
      </w:r>
      <w:r>
        <w:t>库目录、</w:t>
      </w:r>
      <w:r>
        <w:t>zlib</w:t>
      </w:r>
      <w:r>
        <w:t>库目录。</w:t>
      </w:r>
    </w:p>
    <w:p w:rsidR="007C0AD8" w:rsidRDefault="007C0AD8" w:rsidP="007C0AD8">
      <w:pPr>
        <w:pStyle w:val="a5"/>
        <w:ind w:left="420" w:firstLineChars="0" w:firstLine="0"/>
      </w:pPr>
      <w:r>
        <w:rPr>
          <w:rFonts w:hint="eastAsia"/>
        </w:rPr>
        <w:t>如果提示</w:t>
      </w:r>
      <w:r>
        <w:t>错误，可能</w:t>
      </w:r>
      <w:r>
        <w:rPr>
          <w:rFonts w:hint="eastAsia"/>
        </w:rPr>
        <w:t>缺少依赖的</w:t>
      </w:r>
      <w:r>
        <w:t>软件包，需先安装依赖包，再次运行</w:t>
      </w:r>
      <w:r>
        <w:rPr>
          <w:rFonts w:hint="eastAsia"/>
        </w:rPr>
        <w:t>./</w:t>
      </w:r>
      <w:r>
        <w:t>configure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AF6DC8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./configure --prefix=/usr/local/nginx --add-module=/usr/local/src/</w:t>
            </w:r>
            <w:r w:rsidR="00AF6DC8" w:rsidRP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>ngx_cache_purge-2.1</w:t>
            </w:r>
            <w:r w:rsidR="00AF6DC8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</w:t>
            </w:r>
            <w:r w:rsidRPr="00EA633F">
              <w:rPr>
                <w:rFonts w:ascii="新宋体" w:eastAsia="新宋体" w:hAnsi="新宋体"/>
                <w:sz w:val="18"/>
                <w:szCs w:val="18"/>
                <w:highlight w:val="blue"/>
              </w:rPr>
              <w:t>--with-pcre=/usr/local/src/pcre-8.34/ --with-zlib=/usr/local/src/zlib-1.2.8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t>进行</w:t>
      </w:r>
      <w:r>
        <w:rPr>
          <w:rFonts w:hint="eastAsia"/>
        </w:rPr>
        <w:t>编译，</w:t>
      </w:r>
      <w:r>
        <w:t>确保编译成功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运行</w:t>
      </w:r>
      <w:r>
        <w:t>make</w:t>
      </w:r>
      <w:r>
        <w:rPr>
          <w:rFonts w:hint="eastAsia"/>
        </w:rPr>
        <w:t xml:space="preserve"> install</w:t>
      </w:r>
      <w:r>
        <w:t>进行</w:t>
      </w:r>
      <w:r>
        <w:rPr>
          <w:rFonts w:hint="eastAsia"/>
        </w:rPr>
        <w:t>安装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A66627">
              <w:rPr>
                <w:rFonts w:ascii="新宋体" w:eastAsia="新宋体" w:hAnsi="新宋体"/>
                <w:sz w:val="18"/>
                <w:szCs w:val="18"/>
              </w:rPr>
              <w:t>[root@storage1 nginx-1.4.7]#</w:t>
            </w:r>
            <w:r w:rsidRPr="002417B2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make</w:t>
            </w:r>
            <w:r>
              <w:rPr>
                <w:rFonts w:ascii="新宋体" w:eastAsia="新宋体" w:hAnsi="新宋体" w:hint="eastAsia"/>
                <w:sz w:val="18"/>
                <w:szCs w:val="18"/>
                <w:highlight w:val="blue"/>
              </w:rPr>
              <w:t xml:space="preserve"> install</w:t>
            </w:r>
          </w:p>
        </w:tc>
      </w:tr>
    </w:tbl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ngin</w:t>
      </w:r>
      <w:r>
        <w:rPr>
          <w:rFonts w:hint="eastAsia"/>
        </w:rPr>
        <w:t>x</w:t>
      </w:r>
      <w:r>
        <w:t>以及</w:t>
      </w:r>
      <w:r w:rsidR="00AF6DC8">
        <w:t>nginx cache purge</w:t>
      </w:r>
      <w:r>
        <w:t>插件模块安装完成。</w:t>
      </w:r>
    </w:p>
    <w:p w:rsidR="007C0AD8" w:rsidRDefault="007C0AD8" w:rsidP="007C0AD8">
      <w:pPr>
        <w:pStyle w:val="3"/>
        <w:numPr>
          <w:ilvl w:val="0"/>
          <w:numId w:val="14"/>
        </w:numPr>
      </w:pPr>
      <w:bookmarkStart w:id="20" w:name="_Toc383683170"/>
      <w:r>
        <w:rPr>
          <w:rFonts w:hint="eastAsia"/>
        </w:rPr>
        <w:t>配置</w:t>
      </w:r>
      <w:bookmarkEnd w:id="20"/>
    </w:p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/usr/local/nginx/conf</w:t>
      </w:r>
      <w:r>
        <w:rPr>
          <w:rFonts w:hint="eastAsia"/>
        </w:rPr>
        <w:t>配置文件目录</w:t>
      </w:r>
      <w:r>
        <w:t>下的</w:t>
      </w:r>
      <w:r>
        <w:t>nginx.conf</w:t>
      </w:r>
      <w:r>
        <w:rPr>
          <w:rFonts w:hint="eastAsia"/>
        </w:rPr>
        <w:t>，设置</w:t>
      </w:r>
      <w:r w:rsidR="000F1F50">
        <w:rPr>
          <w:rFonts w:hint="eastAsia"/>
        </w:rPr>
        <w:t>负载均衡</w:t>
      </w:r>
      <w:r w:rsidR="000F1F50">
        <w:t>以及缓存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2C1275">
              <w:rPr>
                <w:rFonts w:ascii="新宋体" w:eastAsia="新宋体" w:hAnsi="新宋体"/>
                <w:sz w:val="18"/>
                <w:szCs w:val="18"/>
              </w:rPr>
              <w:t xml:space="preserve">[root@storage1 nginx-1.4.7]# </w:t>
            </w:r>
            <w:r w:rsidRPr="002C1275">
              <w:rPr>
                <w:rFonts w:ascii="新宋体" w:eastAsia="新宋体" w:hAnsi="新宋体"/>
                <w:sz w:val="18"/>
                <w:szCs w:val="18"/>
                <w:highlight w:val="blue"/>
              </w:rPr>
              <w:t>vim /usr/local/nginx/conf/nginx.conf</w:t>
            </w:r>
          </w:p>
        </w:tc>
      </w:tr>
    </w:tbl>
    <w:p w:rsidR="007C0AD8" w:rsidRDefault="007C0AD8" w:rsidP="007C0AD8"/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worker_processes  </w:t>
      </w:r>
      <w:r>
        <w:rPr>
          <w:rFonts w:ascii="新宋体" w:eastAsia="新宋体" w:hAnsi="新宋体"/>
          <w:sz w:val="20"/>
        </w:rPr>
        <w:t>4</w:t>
      </w:r>
      <w:r w:rsidRPr="000F1F50">
        <w:rPr>
          <w:rFonts w:ascii="新宋体" w:eastAsia="新宋体" w:hAnsi="新宋体"/>
          <w:sz w:val="20"/>
        </w:rPr>
        <w:t>;</w:t>
      </w:r>
      <w:r>
        <w:rPr>
          <w:rFonts w:ascii="新宋体" w:eastAsia="新宋体" w:hAnsi="新宋体"/>
          <w:sz w:val="20"/>
        </w:rPr>
        <w:t xml:space="preserve">                  #</w:t>
      </w:r>
      <w:r>
        <w:rPr>
          <w:rFonts w:ascii="新宋体" w:eastAsia="新宋体" w:hAnsi="新宋体" w:hint="eastAsia"/>
          <w:sz w:val="20"/>
        </w:rPr>
        <w:t>根据CPU</w:t>
      </w:r>
      <w:r>
        <w:rPr>
          <w:rFonts w:ascii="新宋体" w:eastAsia="新宋体" w:hAnsi="新宋体"/>
          <w:sz w:val="20"/>
        </w:rPr>
        <w:t>核心数而定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events {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worker_connections  65535;</w:t>
      </w:r>
      <w:r>
        <w:rPr>
          <w:rFonts w:ascii="新宋体" w:eastAsia="新宋体" w:hAnsi="新宋体"/>
          <w:sz w:val="20"/>
        </w:rPr>
        <w:t xml:space="preserve">        #</w:t>
      </w:r>
      <w:r>
        <w:rPr>
          <w:rFonts w:ascii="新宋体" w:eastAsia="新宋体" w:hAnsi="新宋体" w:hint="eastAsia"/>
          <w:sz w:val="20"/>
        </w:rPr>
        <w:t>最大链接</w:t>
      </w:r>
      <w:r>
        <w:rPr>
          <w:rFonts w:ascii="新宋体" w:eastAsia="新宋体" w:hAnsi="新宋体"/>
          <w:sz w:val="20"/>
        </w:rPr>
        <w:t>数</w:t>
      </w:r>
    </w:p>
    <w:p w:rsidR="000F1F50" w:rsidRP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 xml:space="preserve">    use </w:t>
      </w:r>
      <w:r w:rsidR="00047C7C">
        <w:rPr>
          <w:rFonts w:ascii="新宋体" w:eastAsia="新宋体" w:hAnsi="新宋体" w:hint="eastAsia"/>
          <w:sz w:val="20"/>
        </w:rPr>
        <w:t>e</w:t>
      </w:r>
      <w:r w:rsidRPr="000F1F50">
        <w:rPr>
          <w:rFonts w:ascii="新宋体" w:eastAsia="新宋体" w:hAnsi="新宋体"/>
          <w:sz w:val="20"/>
        </w:rPr>
        <w:t>poll;</w:t>
      </w:r>
      <w:r w:rsidR="006B02CD">
        <w:rPr>
          <w:rFonts w:ascii="新宋体" w:eastAsia="新宋体" w:hAnsi="新宋体"/>
          <w:sz w:val="20"/>
        </w:rPr>
        <w:t xml:space="preserve">                        </w:t>
      </w: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新版本的</w:t>
      </w:r>
      <w:r>
        <w:rPr>
          <w:rFonts w:ascii="新宋体" w:eastAsia="新宋体" w:hAnsi="新宋体"/>
          <w:sz w:val="20"/>
        </w:rPr>
        <w:t>Linux可使用</w:t>
      </w:r>
      <w:r w:rsidR="006B02CD">
        <w:rPr>
          <w:rFonts w:ascii="新宋体" w:eastAsia="新宋体" w:hAnsi="新宋体" w:hint="eastAsia"/>
          <w:sz w:val="20"/>
        </w:rPr>
        <w:t>e</w:t>
      </w:r>
      <w:r>
        <w:rPr>
          <w:rFonts w:ascii="新宋体" w:eastAsia="新宋体" w:hAnsi="新宋体"/>
          <w:sz w:val="20"/>
        </w:rPr>
        <w:t>poll加快处理性能</w:t>
      </w:r>
    </w:p>
    <w:p w:rsidR="000F1F50" w:rsidRDefault="000F1F50" w:rsidP="000F1F50">
      <w:pPr>
        <w:ind w:leftChars="200" w:left="420"/>
        <w:rPr>
          <w:rFonts w:ascii="新宋体" w:eastAsia="新宋体" w:hAnsi="新宋体"/>
          <w:sz w:val="20"/>
        </w:rPr>
      </w:pPr>
      <w:r w:rsidRPr="000F1F50">
        <w:rPr>
          <w:rFonts w:ascii="新宋体" w:eastAsia="新宋体" w:hAnsi="新宋体"/>
          <w:sz w:val="20"/>
        </w:rPr>
        <w:t>}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>http {</w:t>
      </w:r>
    </w:p>
    <w:p w:rsidR="000F0949" w:rsidRPr="006B02CD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/>
          <w:sz w:val="20"/>
        </w:rPr>
        <w:t>#</w:t>
      </w:r>
      <w:r>
        <w:rPr>
          <w:rFonts w:ascii="新宋体" w:eastAsia="新宋体" w:hAnsi="新宋体" w:hint="eastAsia"/>
          <w:sz w:val="20"/>
        </w:rPr>
        <w:t>设置</w:t>
      </w:r>
      <w:r>
        <w:rPr>
          <w:rFonts w:ascii="新宋体" w:eastAsia="新宋体" w:hAnsi="新宋体"/>
          <w:sz w:val="20"/>
        </w:rPr>
        <w:t>缓存参数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rver_names_hash_bucket_size 128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lastRenderedPageBreak/>
        <w:t xml:space="preserve">    client_header_buffer_size 32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large_client_header_buffers 4 32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client_max_body_size 300m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sendfile        on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tcp_nopush     </w:t>
      </w:r>
      <w:r>
        <w:rPr>
          <w:rFonts w:ascii="新宋体" w:eastAsia="新宋体" w:hAnsi="新宋体"/>
          <w:sz w:val="20"/>
        </w:rPr>
        <w:t xml:space="preserve"> </w:t>
      </w:r>
      <w:r w:rsidRPr="006B02CD">
        <w:rPr>
          <w:rFonts w:ascii="新宋体" w:eastAsia="新宋体" w:hAnsi="新宋体"/>
          <w:sz w:val="20"/>
        </w:rPr>
        <w:t>on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direct off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Host $http_host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Real-IP $remote_add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t_header X-Forwarded-For $proxy_add_x_forwarded_for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onnect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sen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read_timeout 90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_size 16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ffers 4 64k;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busy_buffers_size 128k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file_write_size 128k;</w:t>
      </w:r>
    </w:p>
    <w:p w:rsidR="001C2997" w:rsidRDefault="000F0949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缓存存储路径</w:t>
      </w:r>
      <w:r>
        <w:rPr>
          <w:rFonts w:ascii="新宋体" w:eastAsia="新宋体" w:hAnsi="新宋体" w:hint="eastAsia"/>
          <w:sz w:val="20"/>
        </w:rPr>
        <w:t>、存储方式</w:t>
      </w:r>
      <w:r>
        <w:rPr>
          <w:rFonts w:ascii="新宋体" w:eastAsia="新宋体" w:hAnsi="新宋体"/>
          <w:sz w:val="20"/>
        </w:rPr>
        <w:t>、</w:t>
      </w:r>
      <w:r>
        <w:rPr>
          <w:rFonts w:ascii="新宋体" w:eastAsia="新宋体" w:hAnsi="新宋体" w:hint="eastAsia"/>
          <w:sz w:val="20"/>
        </w:rPr>
        <w:t>分配内存大小</w:t>
      </w:r>
      <w:r>
        <w:rPr>
          <w:rFonts w:ascii="新宋体" w:eastAsia="新宋体" w:hAnsi="新宋体"/>
          <w:sz w:val="20"/>
        </w:rPr>
        <w:t>、磁盘最大</w:t>
      </w:r>
      <w:r>
        <w:rPr>
          <w:rFonts w:ascii="新宋体" w:eastAsia="新宋体" w:hAnsi="新宋体" w:hint="eastAsia"/>
          <w:sz w:val="20"/>
        </w:rPr>
        <w:t>空间</w:t>
      </w:r>
      <w:r>
        <w:rPr>
          <w:rFonts w:ascii="新宋体" w:eastAsia="新宋体" w:hAnsi="新宋体"/>
          <w:sz w:val="20"/>
        </w:rPr>
        <w:t>、缓存期限</w:t>
      </w:r>
    </w:p>
    <w:p w:rsidR="006B02CD" w:rsidRP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cache_path /var/cache/nginx/proxy_cache levels=1:2 keys_zone=http-cache:500m max_size=10g inactive=30d;</w:t>
      </w:r>
    </w:p>
    <w:p w:rsidR="006B02CD" w:rsidRDefault="006B02CD" w:rsidP="006B02CD">
      <w:pPr>
        <w:ind w:leftChars="200" w:left="420"/>
        <w:rPr>
          <w:rFonts w:ascii="新宋体" w:eastAsia="新宋体" w:hAnsi="新宋体"/>
          <w:sz w:val="20"/>
        </w:rPr>
      </w:pPr>
      <w:r w:rsidRPr="006B02CD">
        <w:rPr>
          <w:rFonts w:ascii="新宋体" w:eastAsia="新宋体" w:hAnsi="新宋体"/>
          <w:sz w:val="20"/>
        </w:rPr>
        <w:t xml:space="preserve">    proxy_temp_path /var/cache/nginx/proxy_cache/tmp;</w:t>
      </w:r>
    </w:p>
    <w:p w:rsidR="001C2997" w:rsidRDefault="000549C3" w:rsidP="006B02CD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1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3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4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2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5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6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Pr="001C2997" w:rsidRDefault="000549C3" w:rsidP="001C2997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</w:t>
      </w:r>
      <w:r>
        <w:rPr>
          <w:rFonts w:ascii="新宋体" w:eastAsia="新宋体" w:hAnsi="新宋体"/>
          <w:sz w:val="20"/>
        </w:rPr>
        <w:t>group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服务器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upstream fdfs_group3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7:8080 weight=1 max_fails=2 fail_timeout=30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server 172.16.1.208:8080 weight=1 max_fails=2 fail_timeout=30s;</w:t>
      </w:r>
    </w:p>
    <w:p w:rsidR="006B02CD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}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server {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服务器</w:t>
      </w:r>
      <w:r>
        <w:rPr>
          <w:rFonts w:ascii="新宋体" w:eastAsia="新宋体" w:hAnsi="新宋体"/>
          <w:sz w:val="20"/>
        </w:rPr>
        <w:t>端口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isten       8080;</w:t>
      </w:r>
    </w:p>
    <w:p w:rsidR="001C2997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1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1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lastRenderedPageBreak/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1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2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2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2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F87086" w:rsidRDefault="00F87086" w:rsidP="00F87086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group</w:t>
      </w:r>
      <w:r>
        <w:rPr>
          <w:rFonts w:ascii="新宋体" w:eastAsia="新宋体" w:hAnsi="新宋体"/>
          <w:sz w:val="20"/>
        </w:rPr>
        <w:t>3</w:t>
      </w:r>
      <w:r>
        <w:rPr>
          <w:rFonts w:ascii="新宋体" w:eastAsia="新宋体" w:hAnsi="新宋体" w:hint="eastAsia"/>
          <w:sz w:val="20"/>
        </w:rPr>
        <w:t>的</w:t>
      </w:r>
      <w:r>
        <w:rPr>
          <w:rFonts w:ascii="新宋体" w:eastAsia="新宋体" w:hAnsi="新宋体"/>
          <w:sz w:val="20"/>
        </w:rPr>
        <w:t>负载均衡</w:t>
      </w:r>
      <w:r>
        <w:rPr>
          <w:rFonts w:ascii="新宋体" w:eastAsia="新宋体" w:hAnsi="新宋体" w:hint="eastAsia"/>
          <w:sz w:val="20"/>
        </w:rPr>
        <w:t>参数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location /group3/M00 {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next_upstream http_502 http_504 error timeout invalid_header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 http-cache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valid  200 304 12h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cache_key $uri$is_args$args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proxy_pass http://fdfs_group3;</w:t>
      </w:r>
    </w:p>
    <w:p w:rsidR="001C2997" w:rsidRP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    expires 30d;</w:t>
      </w:r>
    </w:p>
    <w:p w:rsidR="001C2997" w:rsidRDefault="001C2997" w:rsidP="001C2997">
      <w:pPr>
        <w:ind w:leftChars="200" w:left="420"/>
        <w:rPr>
          <w:rFonts w:ascii="新宋体" w:eastAsia="新宋体" w:hAnsi="新宋体"/>
          <w:sz w:val="20"/>
        </w:rPr>
      </w:pPr>
      <w:r w:rsidRPr="001C2997">
        <w:rPr>
          <w:rFonts w:ascii="新宋体" w:eastAsia="新宋体" w:hAnsi="新宋体"/>
          <w:sz w:val="20"/>
        </w:rPr>
        <w:t xml:space="preserve">        }</w:t>
      </w:r>
    </w:p>
    <w:p w:rsidR="00956E44" w:rsidRDefault="00956E44" w:rsidP="00956E44">
      <w:pPr>
        <w:ind w:leftChars="200" w:left="420"/>
        <w:rPr>
          <w:rFonts w:ascii="新宋体" w:eastAsia="新宋体" w:hAnsi="新宋体"/>
          <w:sz w:val="20"/>
        </w:rPr>
      </w:pPr>
      <w:r>
        <w:rPr>
          <w:rFonts w:ascii="新宋体" w:eastAsia="新宋体" w:hAnsi="新宋体" w:hint="eastAsia"/>
          <w:sz w:val="20"/>
        </w:rPr>
        <w:t>#设置清除缓存的</w:t>
      </w:r>
      <w:r w:rsidR="00C67B96">
        <w:rPr>
          <w:rFonts w:ascii="新宋体" w:eastAsia="新宋体" w:hAnsi="新宋体" w:hint="eastAsia"/>
          <w:sz w:val="20"/>
        </w:rPr>
        <w:t>访问</w:t>
      </w:r>
      <w:r>
        <w:rPr>
          <w:rFonts w:ascii="新宋体" w:eastAsia="新宋体" w:hAnsi="新宋体" w:hint="eastAsia"/>
          <w:sz w:val="20"/>
        </w:rPr>
        <w:t>权限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location ~ /purge(/.*) {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27.0.0.1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allow 172.16.1.0/24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deny all;</w:t>
      </w:r>
    </w:p>
    <w:p w:rsidR="000F0949" w:rsidRP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    proxy_cache_purge http-cache  $1$is_args$args;</w:t>
      </w:r>
    </w:p>
    <w:p w:rsidR="000F0949" w:rsidRDefault="000F0949" w:rsidP="000F0949">
      <w:pPr>
        <w:ind w:leftChars="200" w:left="420"/>
        <w:rPr>
          <w:rFonts w:ascii="新宋体" w:eastAsia="新宋体" w:hAnsi="新宋体"/>
          <w:sz w:val="20"/>
        </w:rPr>
      </w:pPr>
      <w:r w:rsidRPr="000F0949">
        <w:rPr>
          <w:rFonts w:ascii="新宋体" w:eastAsia="新宋体" w:hAnsi="新宋体"/>
          <w:sz w:val="20"/>
        </w:rPr>
        <w:t xml:space="preserve">        }   </w:t>
      </w:r>
    </w:p>
    <w:p w:rsidR="007C0AD8" w:rsidRDefault="007C0AD8" w:rsidP="007C0AD8"/>
    <w:p w:rsidR="007C0AD8" w:rsidRDefault="007C0AD8" w:rsidP="007C0AD8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至此</w:t>
      </w:r>
      <w:r>
        <w:t>，</w:t>
      </w:r>
      <w:r>
        <w:t>nginx</w:t>
      </w:r>
      <w:r>
        <w:t>以及</w:t>
      </w:r>
      <w:r w:rsidR="00FE4870">
        <w:t>nginx cache purge</w:t>
      </w:r>
      <w:r>
        <w:t>插件模块设置完成。</w:t>
      </w:r>
    </w:p>
    <w:p w:rsidR="008848EA" w:rsidRDefault="008848EA" w:rsidP="008848EA"/>
    <w:p w:rsidR="008848EA" w:rsidRDefault="008848EA" w:rsidP="008848EA">
      <w:r>
        <w:t>Y</w:t>
      </w:r>
      <w:r>
        <w:rPr>
          <w:rFonts w:hint="eastAsia"/>
        </w:rPr>
        <w:t>yy</w:t>
      </w:r>
      <w:r>
        <w:rPr>
          <w:rFonts w:hint="eastAsia"/>
        </w:rPr>
        <w:t>注：多</w:t>
      </w:r>
      <w:r>
        <w:rPr>
          <w:rFonts w:hint="eastAsia"/>
        </w:rPr>
        <w:t>store</w:t>
      </w:r>
      <w:r>
        <w:rPr>
          <w:rFonts w:hint="eastAsia"/>
        </w:rPr>
        <w:t>挂载的需要依次添加</w:t>
      </w:r>
    </w:p>
    <w:p w:rsidR="008848EA" w:rsidRDefault="008848EA" w:rsidP="008848EA"/>
    <w:p w:rsidR="008848EA" w:rsidRDefault="008848EA" w:rsidP="008848EA">
      <w:r>
        <w:t xml:space="preserve">        location /group1/M01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1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>
      <w:r>
        <w:t xml:space="preserve">        location /group2/M01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lastRenderedPageBreak/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2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/>
    <w:p w:rsidR="008848EA" w:rsidRDefault="008848EA" w:rsidP="008848EA">
      <w:r>
        <w:t xml:space="preserve">        location /group1/M02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1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>
      <w:r>
        <w:t xml:space="preserve">        location /group2/M02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2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/>
    <w:p w:rsidR="008848EA" w:rsidRDefault="008848EA" w:rsidP="008848EA">
      <w:r>
        <w:t xml:space="preserve">        location /group1/M03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1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>
      <w:r>
        <w:t xml:space="preserve">        location /group2/M03 {</w:t>
      </w:r>
    </w:p>
    <w:p w:rsidR="008848EA" w:rsidRDefault="008848EA" w:rsidP="008848EA">
      <w:r>
        <w:t xml:space="preserve">            proxy_next_upstream http_502 http_504 error timeout invalid_header;</w:t>
      </w:r>
    </w:p>
    <w:p w:rsidR="008848EA" w:rsidRDefault="008848EA" w:rsidP="008848EA">
      <w:r>
        <w:t xml:space="preserve">            proxy_cache http-cache;</w:t>
      </w:r>
    </w:p>
    <w:p w:rsidR="008848EA" w:rsidRDefault="008848EA" w:rsidP="008848EA">
      <w:r>
        <w:t xml:space="preserve">            proxy_cache_valid  200 304 12h;</w:t>
      </w:r>
    </w:p>
    <w:p w:rsidR="008848EA" w:rsidRDefault="008848EA" w:rsidP="008848EA">
      <w:r>
        <w:t xml:space="preserve">            proxy_cache_key $uri$is_args$args;</w:t>
      </w:r>
    </w:p>
    <w:p w:rsidR="008848EA" w:rsidRDefault="008848EA" w:rsidP="008848EA">
      <w:r>
        <w:t xml:space="preserve">            proxy_pass http://fdfs_group2;</w:t>
      </w:r>
    </w:p>
    <w:p w:rsidR="008848EA" w:rsidRDefault="008848EA" w:rsidP="008848EA">
      <w:r>
        <w:t xml:space="preserve">            expires 30d;</w:t>
      </w:r>
    </w:p>
    <w:p w:rsidR="008848EA" w:rsidRDefault="008848EA" w:rsidP="008848EA">
      <w:r>
        <w:t xml:space="preserve">        }</w:t>
      </w:r>
    </w:p>
    <w:p w:rsidR="008848EA" w:rsidRDefault="008848EA" w:rsidP="008848EA"/>
    <w:p w:rsidR="008848EA" w:rsidRDefault="008848EA" w:rsidP="008848EA"/>
    <w:p w:rsidR="007C0AD8" w:rsidRDefault="007C0AD8" w:rsidP="007C0AD8">
      <w:pPr>
        <w:pStyle w:val="3"/>
        <w:numPr>
          <w:ilvl w:val="0"/>
          <w:numId w:val="14"/>
        </w:numPr>
      </w:pPr>
      <w:bookmarkStart w:id="21" w:name="_Toc383683171"/>
      <w:r>
        <w:rPr>
          <w:rFonts w:hint="eastAsia"/>
        </w:rPr>
        <w:lastRenderedPageBreak/>
        <w:t>运行</w:t>
      </w:r>
      <w:bookmarkEnd w:id="21"/>
    </w:p>
    <w:p w:rsidR="007C0AD8" w:rsidRDefault="007C0AD8" w:rsidP="007C0AD8">
      <w:r>
        <w:rPr>
          <w:rFonts w:hint="eastAsia"/>
        </w:rPr>
        <w:t>运行</w:t>
      </w:r>
      <w:r>
        <w:t>nginx</w:t>
      </w:r>
      <w:r>
        <w:t>之前，先要把防火墙中</w:t>
      </w:r>
      <w:r>
        <w:rPr>
          <w:rFonts w:hint="eastAsia"/>
        </w:rPr>
        <w:t>对应的</w:t>
      </w:r>
      <w:r>
        <w:t>端口打开</w:t>
      </w:r>
      <w:r>
        <w:rPr>
          <w:rFonts w:hint="eastAsia"/>
        </w:rPr>
        <w:t>（</w:t>
      </w:r>
      <w:r>
        <w:t>本例中</w:t>
      </w:r>
      <w:r>
        <w:rPr>
          <w:rFonts w:hint="eastAsia"/>
        </w:rPr>
        <w:t>为</w:t>
      </w:r>
      <w:r>
        <w:t>8080</w:t>
      </w:r>
      <w:r>
        <w:rPr>
          <w:rFonts w:hint="eastAsia"/>
        </w:rPr>
        <w:t>）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iptables -I INPUT -p tcp -m state --state NEW -m tcp --dport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8080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 -j ACCEPT</w:t>
            </w:r>
          </w:p>
          <w:p w:rsidR="007C0AD8" w:rsidRPr="005445EA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5445EA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2C1275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5445EA">
              <w:rPr>
                <w:rFonts w:ascii="新宋体" w:eastAsia="新宋体" w:hAnsi="新宋体"/>
                <w:sz w:val="18"/>
                <w:szCs w:val="18"/>
                <w:highlight w:val="blue"/>
              </w:rPr>
              <w:t>/etc/init.d/iptables save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 w:rsidRPr="005445EA">
              <w:rPr>
                <w:rFonts w:ascii="新宋体" w:eastAsia="新宋体" w:hAnsi="新宋体" w:hint="eastAsia"/>
                <w:sz w:val="18"/>
                <w:szCs w:val="18"/>
              </w:rPr>
              <w:t>iptables：将防火墙规则保存到 /etc/sysconfig/iptables：[确定]</w:t>
            </w:r>
          </w:p>
        </w:tc>
      </w:tr>
    </w:tbl>
    <w:p w:rsidR="007C0AD8" w:rsidRDefault="007C0AD8" w:rsidP="007C0AD8"/>
    <w:p w:rsidR="007C0AD8" w:rsidRDefault="007C0AD8" w:rsidP="007C0AD8">
      <w:r>
        <w:rPr>
          <w:rFonts w:hint="eastAsia"/>
        </w:rPr>
        <w:t>启动</w:t>
      </w:r>
      <w:r>
        <w:t>nginx</w:t>
      </w:r>
      <w:r>
        <w:t>，</w:t>
      </w:r>
      <w:r>
        <w:rPr>
          <w:rFonts w:hint="eastAsia"/>
        </w:rPr>
        <w:t>确认</w:t>
      </w:r>
      <w:r>
        <w:t>启动</w:t>
      </w:r>
      <w:r>
        <w:rPr>
          <w:rFonts w:hint="eastAsia"/>
        </w:rPr>
        <w:t>是否</w:t>
      </w:r>
      <w:r>
        <w:t>成功。（查看是否</w:t>
      </w:r>
      <w:r>
        <w:rPr>
          <w:rFonts w:hint="eastAsia"/>
        </w:rPr>
        <w:t>对应端口</w:t>
      </w:r>
      <w:r>
        <w:t>8080</w:t>
      </w:r>
      <w:r>
        <w:rPr>
          <w:rFonts w:hint="eastAsia"/>
        </w:rPr>
        <w:t>是否开始</w:t>
      </w:r>
      <w:r>
        <w:t>监听）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nginx/sbin/nginx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ngx_http_fastdfs_set pid=40638</w:t>
            </w:r>
          </w:p>
          <w:p w:rsidR="007C0AD8" w:rsidRPr="00F87101" w:rsidRDefault="007C0AD8" w:rsidP="00887F62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F87101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F87101">
              <w:rPr>
                <w:rFonts w:ascii="新宋体" w:eastAsia="新宋体" w:hAnsi="新宋体"/>
                <w:sz w:val="18"/>
                <w:szCs w:val="18"/>
                <w:highlight w:val="blue"/>
              </w:rPr>
              <w:t>netstat -unltp | grep nginx</w:t>
            </w:r>
          </w:p>
          <w:p w:rsidR="007C0AD8" w:rsidRPr="0097359D" w:rsidRDefault="007C0AD8" w:rsidP="00887F62">
            <w:pPr>
              <w:rPr>
                <w:sz w:val="18"/>
                <w:szCs w:val="18"/>
              </w:rPr>
            </w:pPr>
            <w:r>
              <w:rPr>
                <w:rFonts w:ascii="新宋体" w:eastAsia="新宋体" w:hAnsi="新宋体"/>
                <w:sz w:val="18"/>
                <w:szCs w:val="18"/>
              </w:rPr>
              <w:t xml:space="preserve">tcp    </w:t>
            </w:r>
            <w:r w:rsidRPr="00F87101">
              <w:rPr>
                <w:rFonts w:ascii="新宋体" w:eastAsia="新宋体" w:hAnsi="新宋体"/>
                <w:sz w:val="18"/>
                <w:szCs w:val="18"/>
              </w:rPr>
              <w:t>0    0.0.0.0:8080            0.0.0.0:*              LISTEN      40639/nginx</w:t>
            </w:r>
          </w:p>
        </w:tc>
      </w:tr>
    </w:tbl>
    <w:p w:rsidR="007C0AD8" w:rsidRDefault="007C0AD8" w:rsidP="007C0AD8"/>
    <w:p w:rsidR="007C0AD8" w:rsidRDefault="002925AE" w:rsidP="002925AE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尝试</w:t>
      </w:r>
      <w:r>
        <w:t>上传一个文件到</w:t>
      </w:r>
      <w:r>
        <w:t>FastDFS</w:t>
      </w:r>
      <w:r>
        <w:t>，然后</w:t>
      </w:r>
      <w:r>
        <w:rPr>
          <w:rFonts w:hint="eastAsia"/>
        </w:rPr>
        <w:t>访问试试</w:t>
      </w:r>
      <w:r w:rsidR="007C0AD8">
        <w:rPr>
          <w:rFonts w:hint="eastAsia"/>
        </w:rPr>
        <w:t>。</w:t>
      </w:r>
      <w:r>
        <w:rPr>
          <w:rFonts w:hint="eastAsia"/>
        </w:rPr>
        <w:t>先</w:t>
      </w:r>
      <w:r>
        <w:t>配置</w:t>
      </w:r>
      <w:r>
        <w:rPr>
          <w:rFonts w:hint="eastAsia"/>
        </w:rPr>
        <w:t>client.conf</w:t>
      </w:r>
      <w:r>
        <w:rPr>
          <w:rFonts w:hint="eastAsia"/>
        </w:rPr>
        <w:t>文件</w:t>
      </w:r>
      <w:r>
        <w:t>。</w:t>
      </w:r>
    </w:p>
    <w:p w:rsidR="007C0AD8" w:rsidRDefault="007C0AD8" w:rsidP="007C0AD8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7C0AD8" w:rsidRPr="0097359D" w:rsidTr="00887F62">
        <w:tc>
          <w:tcPr>
            <w:tcW w:w="8296" w:type="dxa"/>
            <w:shd w:val="clear" w:color="auto" w:fill="000000" w:themeFill="text1"/>
          </w:tcPr>
          <w:p w:rsidR="007C0AD8" w:rsidRPr="0097359D" w:rsidRDefault="007C0AD8" w:rsidP="002925AE">
            <w:pPr>
              <w:rPr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 w:rsidR="002925AE"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="002925AE"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2925AE" w:rsidRPr="002925AE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fdfs/client.conf</w:t>
            </w:r>
          </w:p>
        </w:tc>
      </w:tr>
    </w:tbl>
    <w:p w:rsidR="007C0AD8" w:rsidRDefault="007C0AD8" w:rsidP="007C0AD8"/>
    <w:p w:rsidR="002925AE" w:rsidRDefault="002925AE" w:rsidP="007C0AD8">
      <w:r>
        <w:rPr>
          <w:rFonts w:hint="eastAsia"/>
        </w:rPr>
        <w:t>修改以下</w:t>
      </w:r>
      <w:r>
        <w:t>参数：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base_path=/fdfs/tracker</w:t>
      </w:r>
      <w:r>
        <w:rPr>
          <w:rFonts w:ascii="新宋体" w:eastAsia="新宋体" w:hAnsi="新宋体"/>
          <w:sz w:val="20"/>
        </w:rPr>
        <w:t xml:space="preserve">                    #</w:t>
      </w:r>
      <w:r>
        <w:rPr>
          <w:rFonts w:ascii="新宋体" w:eastAsia="新宋体" w:hAnsi="新宋体" w:hint="eastAsia"/>
          <w:sz w:val="20"/>
        </w:rPr>
        <w:t>日志</w:t>
      </w:r>
      <w:r>
        <w:rPr>
          <w:rFonts w:ascii="新宋体" w:eastAsia="新宋体" w:hAnsi="新宋体"/>
          <w:sz w:val="20"/>
        </w:rPr>
        <w:t>存放路径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tracker_server=172.16.1.202:22122</w:t>
      </w:r>
      <w:r>
        <w:rPr>
          <w:rFonts w:ascii="新宋体" w:eastAsia="新宋体" w:hAnsi="新宋体"/>
          <w:sz w:val="20"/>
        </w:rPr>
        <w:t xml:space="preserve">          #</w:t>
      </w:r>
      <w:r>
        <w:rPr>
          <w:rFonts w:ascii="新宋体" w:eastAsia="新宋体" w:hAnsi="新宋体" w:hint="eastAsia"/>
          <w:sz w:val="20"/>
        </w:rPr>
        <w:t>tracker服务器IP</w:t>
      </w:r>
      <w:r>
        <w:rPr>
          <w:rFonts w:ascii="新宋体" w:eastAsia="新宋体" w:hAnsi="新宋体"/>
          <w:sz w:val="20"/>
        </w:rPr>
        <w:t>地址和端口号</w:t>
      </w:r>
    </w:p>
    <w:p w:rsidR="002925AE" w:rsidRDefault="002925AE" w:rsidP="002925AE">
      <w:pPr>
        <w:ind w:leftChars="200" w:left="420"/>
        <w:rPr>
          <w:rFonts w:ascii="新宋体" w:eastAsia="新宋体" w:hAnsi="新宋体"/>
          <w:sz w:val="20"/>
        </w:rPr>
      </w:pPr>
      <w:r w:rsidRPr="002925AE">
        <w:rPr>
          <w:rFonts w:ascii="新宋体" w:eastAsia="新宋体" w:hAnsi="新宋体"/>
          <w:sz w:val="20"/>
        </w:rPr>
        <w:t>http.tracker_server_port=8080</w:t>
      </w:r>
      <w:r>
        <w:rPr>
          <w:rFonts w:ascii="新宋体" w:eastAsia="新宋体" w:hAnsi="新宋体"/>
          <w:sz w:val="20"/>
        </w:rPr>
        <w:t xml:space="preserve">              #tracker服务器的http</w:t>
      </w:r>
      <w:r>
        <w:rPr>
          <w:rFonts w:ascii="新宋体" w:eastAsia="新宋体" w:hAnsi="新宋体" w:hint="eastAsia"/>
          <w:sz w:val="20"/>
        </w:rPr>
        <w:t>端口号</w:t>
      </w:r>
    </w:p>
    <w:p w:rsidR="0094360B" w:rsidRDefault="0094360B" w:rsidP="002925AE">
      <w:pPr>
        <w:ind w:leftChars="200" w:left="420"/>
        <w:rPr>
          <w:rFonts w:ascii="新宋体" w:eastAsia="新宋体" w:hAnsi="新宋体"/>
          <w:sz w:val="20"/>
        </w:rPr>
      </w:pPr>
    </w:p>
    <w:p w:rsidR="0094360B" w:rsidRDefault="0094360B" w:rsidP="0094360B">
      <w:r>
        <w:rPr>
          <w:rFonts w:hint="eastAsia"/>
        </w:rPr>
        <w:t>使用</w:t>
      </w:r>
      <w:r>
        <w:rPr>
          <w:rFonts w:hint="eastAsia"/>
        </w:rPr>
        <w:t>/usr/local/bin/fdfs_upload</w:t>
      </w:r>
      <w:r w:rsidR="00162B9E">
        <w:t>_file</w:t>
      </w:r>
      <w:r>
        <w:t>上传一个文件</w:t>
      </w:r>
      <w:r>
        <w:rPr>
          <w:rFonts w:hint="eastAsia"/>
        </w:rPr>
        <w:t>，</w:t>
      </w:r>
      <w:r w:rsidR="00000996">
        <w:rPr>
          <w:rFonts w:hint="eastAsia"/>
        </w:rPr>
        <w:t>程序会</w:t>
      </w:r>
      <w:r w:rsidR="00000996">
        <w:t>自动返回</w:t>
      </w:r>
      <w:r>
        <w:t>文件</w:t>
      </w:r>
      <w:r w:rsidR="00000996">
        <w:rPr>
          <w:rFonts w:hint="eastAsia"/>
        </w:rPr>
        <w:t>的</w:t>
      </w:r>
      <w:r>
        <w:t>URL</w:t>
      </w:r>
      <w:r>
        <w:t>。</w:t>
      </w:r>
    </w:p>
    <w:p w:rsidR="0094360B" w:rsidRDefault="0094360B" w:rsidP="0094360B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94360B" w:rsidRPr="0097359D" w:rsidTr="0094360B">
        <w:tc>
          <w:tcPr>
            <w:tcW w:w="8296" w:type="dxa"/>
            <w:shd w:val="clear" w:color="auto" w:fill="000000" w:themeFill="text1"/>
          </w:tcPr>
          <w:p w:rsidR="0094360B" w:rsidRDefault="0094360B" w:rsidP="0094360B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="00D86BA1" w:rsidRPr="00D86BA1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upload_file /etc/fdfs/client.conf /mnt/monk.jpg</w:t>
            </w:r>
          </w:p>
          <w:p w:rsidR="00000996" w:rsidRPr="0097359D" w:rsidRDefault="00000996" w:rsidP="0094360B">
            <w:pPr>
              <w:rPr>
                <w:sz w:val="18"/>
                <w:szCs w:val="18"/>
              </w:rPr>
            </w:pPr>
            <w:r w:rsidRPr="00000996">
              <w:rPr>
                <w:rFonts w:ascii="新宋体" w:eastAsia="新宋体" w:hAnsi="新宋体"/>
                <w:sz w:val="18"/>
                <w:szCs w:val="18"/>
              </w:rPr>
              <w:t>group3/M00/00/00/rBABz1MzKG6Ad_hBAACKLsUDM60560.jpg</w:t>
            </w:r>
          </w:p>
        </w:tc>
      </w:tr>
    </w:tbl>
    <w:p w:rsidR="0094360B" w:rsidRDefault="0094360B" w:rsidP="0094360B"/>
    <w:p w:rsidR="006E7630" w:rsidRDefault="006E7630" w:rsidP="0094360B">
      <w:r>
        <w:rPr>
          <w:rFonts w:hint="eastAsia"/>
        </w:rPr>
        <w:t>然后</w:t>
      </w:r>
      <w:r>
        <w:t>使用浏览器</w:t>
      </w:r>
      <w:r>
        <w:rPr>
          <w:rFonts w:hint="eastAsia"/>
        </w:rPr>
        <w:t>访问：</w:t>
      </w:r>
    </w:p>
    <w:p w:rsidR="007C0AD8" w:rsidRPr="0094360B" w:rsidRDefault="007C0AD8" w:rsidP="007C0AD8"/>
    <w:p w:rsidR="007C0AD8" w:rsidRDefault="00060CB9" w:rsidP="007C0AD8">
      <w:r>
        <w:rPr>
          <w:noProof/>
        </w:rPr>
        <w:drawing>
          <wp:inline distT="0" distB="0" distL="0" distR="0" wp14:anchorId="38ED35ED" wp14:editId="7F3AAA8C">
            <wp:extent cx="5274310" cy="18738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AD8" w:rsidRDefault="007C0AD8" w:rsidP="007C0AD8"/>
    <w:p w:rsidR="007C0AD8" w:rsidRDefault="006E7630" w:rsidP="007C0AD8">
      <w:r>
        <w:rPr>
          <w:rFonts w:hint="eastAsia"/>
        </w:rPr>
        <w:t>可以看到</w:t>
      </w:r>
      <w:r>
        <w:t>文件被正确读取出来了。</w:t>
      </w:r>
    </w:p>
    <w:p w:rsidR="00060CB9" w:rsidRPr="004F1821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t>access.log</w:t>
      </w:r>
      <w:r>
        <w:t>日志，</w:t>
      </w:r>
      <w:r>
        <w:rPr>
          <w:rFonts w:hint="eastAsia"/>
        </w:rPr>
        <w:t>可以看到</w:t>
      </w:r>
      <w:r>
        <w:t>访问返回</w:t>
      </w:r>
      <w:r>
        <w:rPr>
          <w:rFonts w:hint="eastAsia"/>
        </w:rPr>
        <w:t>200</w:t>
      </w:r>
      <w:r>
        <w:rPr>
          <w:rFonts w:hint="eastAsia"/>
        </w:rPr>
        <w:t>成功</w:t>
      </w:r>
      <w:r>
        <w:t>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0087">
        <w:tc>
          <w:tcPr>
            <w:tcW w:w="8296" w:type="dxa"/>
            <w:shd w:val="clear" w:color="auto" w:fill="000000" w:themeFill="text1"/>
          </w:tcPr>
          <w:p w:rsidR="00060CB9" w:rsidRDefault="00060CB9" w:rsidP="00070087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121ED0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5445EA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121ED0">
              <w:rPr>
                <w:rFonts w:ascii="新宋体" w:eastAsia="新宋体" w:hAnsi="新宋体"/>
                <w:sz w:val="18"/>
                <w:szCs w:val="18"/>
              </w:rPr>
              <w:t xml:space="preserve">nginx-1.4.7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 xml:space="preserve">tail -n </w:t>
            </w:r>
            <w:r>
              <w:rPr>
                <w:rFonts w:ascii="新宋体" w:eastAsia="新宋体" w:hAnsi="新宋体"/>
                <w:sz w:val="18"/>
                <w:szCs w:val="18"/>
                <w:highlight w:val="blue"/>
              </w:rPr>
              <w:t>1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0 -f /usr/local/nginx/logs/access.log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172.16.1.201 - - [26/Mar/2014:13:15:00 +0800] "GET /group3/M00/00/00/rBABz1MzKG6Ad_hBAACKLsUDM60560.jpg HTTP/1.1" 200 35374 "-" "Mozilla/5.0 (Windows NT 6.1; WOW64; Trident/7.0; rv:11.0) like Gecko"</w:t>
            </w:r>
          </w:p>
        </w:tc>
      </w:tr>
    </w:tbl>
    <w:p w:rsidR="00060CB9" w:rsidRDefault="00060CB9" w:rsidP="007C0AD8"/>
    <w:p w:rsidR="00060CB9" w:rsidRDefault="00060CB9" w:rsidP="00060CB9">
      <w:r>
        <w:rPr>
          <w:rFonts w:hint="eastAsia"/>
        </w:rPr>
        <w:t>查看</w:t>
      </w:r>
      <w:r>
        <w:t>nginx</w:t>
      </w:r>
      <w:r>
        <w:t>的</w:t>
      </w:r>
      <w:r>
        <w:rPr>
          <w:rFonts w:hint="eastAsia"/>
        </w:rPr>
        <w:t>cache</w:t>
      </w:r>
      <w:r>
        <w:t>目录</w:t>
      </w:r>
      <w:r>
        <w:rPr>
          <w:rFonts w:hint="eastAsia"/>
        </w:rPr>
        <w:t>，可以看到</w:t>
      </w:r>
      <w:r>
        <w:t>已经生成了缓存文件。</w:t>
      </w:r>
    </w:p>
    <w:p w:rsidR="00060CB9" w:rsidRDefault="00060CB9" w:rsidP="00060CB9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060CB9" w:rsidRPr="0097359D" w:rsidTr="00070087">
        <w:tc>
          <w:tcPr>
            <w:tcW w:w="8296" w:type="dxa"/>
            <w:shd w:val="clear" w:color="auto" w:fill="000000" w:themeFill="text1"/>
          </w:tcPr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  <w:highlight w:val="blue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[root@tracker </w:t>
            </w:r>
            <w:r w:rsidR="003F0D39" w:rsidRPr="00121ED0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060CB9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060CB9">
              <w:rPr>
                <w:rFonts w:ascii="新宋体" w:eastAsia="新宋体" w:hAnsi="新宋体"/>
                <w:sz w:val="18"/>
                <w:szCs w:val="18"/>
                <w:highlight w:val="blue"/>
              </w:rPr>
              <w:t>ll /var/cache/nginx/proxy_cache/ -R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 xml:space="preserve">总用量 </w:t>
            </w:r>
            <w:r>
              <w:rPr>
                <w:rFonts w:ascii="新宋体" w:eastAsia="新宋体" w:hAnsi="新宋体"/>
                <w:sz w:val="18"/>
                <w:szCs w:val="18"/>
              </w:rPr>
              <w:t>8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3 nobody nobody 4096 3月  26 12:57 6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r-xr-x. 2 nobody root   4096 3月  26 13:14 tmp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4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drwx------. 2 nobody nobody 4096 3月  26 13:08 11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/>
                <w:sz w:val="18"/>
                <w:szCs w:val="18"/>
              </w:rPr>
              <w:t>/var/cache/nginx/proxy_cache/6/11:</w:t>
            </w:r>
          </w:p>
          <w:p w:rsidR="00060CB9" w:rsidRPr="00060CB9" w:rsidRDefault="00060CB9" w:rsidP="00060CB9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总用量 36</w:t>
            </w:r>
          </w:p>
          <w:p w:rsidR="00060CB9" w:rsidRPr="0097359D" w:rsidRDefault="00060CB9" w:rsidP="00060CB9">
            <w:pPr>
              <w:rPr>
                <w:sz w:val="18"/>
                <w:szCs w:val="18"/>
              </w:rPr>
            </w:pPr>
            <w:r w:rsidRPr="00060CB9">
              <w:rPr>
                <w:rFonts w:ascii="新宋体" w:eastAsia="新宋体" w:hAnsi="新宋体" w:hint="eastAsia"/>
                <w:sz w:val="18"/>
                <w:szCs w:val="18"/>
              </w:rPr>
              <w:t>-rw-------. 1 nobody nobody 35686 3月  26 13:08 b1f6fb1f7266f796765b6d6965021116</w:t>
            </w:r>
          </w:p>
        </w:tc>
      </w:tr>
    </w:tbl>
    <w:p w:rsidR="00060CB9" w:rsidRPr="00060CB9" w:rsidRDefault="00060CB9" w:rsidP="007C0AD8"/>
    <w:p w:rsidR="003D3F81" w:rsidRDefault="003D3F81" w:rsidP="007C0AD8">
      <w:r>
        <w:rPr>
          <w:rFonts w:hint="eastAsia"/>
        </w:rPr>
        <w:t>如果要手动</w:t>
      </w:r>
      <w:r>
        <w:t>清除缓存，可以在文件</w:t>
      </w:r>
      <w:r>
        <w:t>URL</w:t>
      </w:r>
      <w:r>
        <w:t>之前加上</w:t>
      </w:r>
      <w:r>
        <w:t>purge</w:t>
      </w:r>
      <w:r>
        <w:rPr>
          <w:rFonts w:hint="eastAsia"/>
        </w:rPr>
        <w:t>：</w:t>
      </w:r>
    </w:p>
    <w:p w:rsidR="003D3F81" w:rsidRDefault="003D3F81" w:rsidP="007C0AD8">
      <w:r>
        <w:rPr>
          <w:noProof/>
        </w:rPr>
        <w:drawing>
          <wp:inline distT="0" distB="0" distL="0" distR="0" wp14:anchorId="08ADBAD1" wp14:editId="0BE4A471">
            <wp:extent cx="5274310" cy="1257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9A6" w:rsidRDefault="008C09A6" w:rsidP="008C09A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设置</w:t>
      </w:r>
      <w:r>
        <w:t>开机自动启动。</w:t>
      </w:r>
    </w:p>
    <w:p w:rsidR="008C09A6" w:rsidRDefault="008C09A6" w:rsidP="008C09A6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C09A6" w:rsidRPr="0097359D" w:rsidTr="00070087">
        <w:tc>
          <w:tcPr>
            <w:tcW w:w="8296" w:type="dxa"/>
            <w:shd w:val="clear" w:color="auto" w:fill="000000" w:themeFill="text1"/>
          </w:tcPr>
          <w:p w:rsidR="008C09A6" w:rsidRPr="0097359D" w:rsidRDefault="008C09A6" w:rsidP="008C09A6">
            <w:pPr>
              <w:rPr>
                <w:sz w:val="18"/>
                <w:szCs w:val="18"/>
              </w:rPr>
            </w:pPr>
            <w:r w:rsidRPr="00BC3F25">
              <w:rPr>
                <w:rFonts w:ascii="新宋体" w:eastAsia="新宋体" w:hAnsi="新宋体"/>
                <w:sz w:val="18"/>
                <w:szCs w:val="18"/>
              </w:rPr>
              <w:t>[root@</w:t>
            </w:r>
            <w:r>
              <w:rPr>
                <w:rFonts w:ascii="新宋体" w:eastAsia="新宋体" w:hAnsi="新宋体"/>
                <w:sz w:val="18"/>
                <w:szCs w:val="18"/>
              </w:rPr>
              <w:t>tracker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 </w:t>
            </w:r>
            <w:r w:rsidRPr="008C09A6">
              <w:rPr>
                <w:rFonts w:ascii="新宋体" w:eastAsia="新宋体" w:hAnsi="新宋体"/>
                <w:sz w:val="18"/>
                <w:szCs w:val="18"/>
              </w:rPr>
              <w:t>nginx-1.4.7</w:t>
            </w:r>
            <w:r w:rsidRPr="00BC3F25">
              <w:rPr>
                <w:rFonts w:ascii="新宋体" w:eastAsia="新宋体" w:hAnsi="新宋体"/>
                <w:sz w:val="18"/>
                <w:szCs w:val="18"/>
              </w:rPr>
              <w:t xml:space="preserve">]# </w:t>
            </w:r>
            <w:r w:rsidRPr="00F87744">
              <w:rPr>
                <w:rFonts w:ascii="新宋体" w:eastAsia="新宋体" w:hAnsi="新宋体"/>
                <w:sz w:val="18"/>
                <w:szCs w:val="18"/>
                <w:highlight w:val="blue"/>
              </w:rPr>
              <w:t>vim /etc/rc.d/rc.local</w:t>
            </w:r>
          </w:p>
        </w:tc>
      </w:tr>
    </w:tbl>
    <w:p w:rsidR="008C09A6" w:rsidRDefault="008C09A6" w:rsidP="008C09A6"/>
    <w:p w:rsidR="008C09A6" w:rsidRPr="00F87744" w:rsidRDefault="008C09A6" w:rsidP="008C09A6">
      <w:r>
        <w:rPr>
          <w:rFonts w:hint="eastAsia"/>
        </w:rPr>
        <w:t>将运行</w:t>
      </w:r>
      <w:r>
        <w:t>命令行添加进文件：</w:t>
      </w:r>
      <w:r w:rsidRPr="00F87744">
        <w:t>/usr/local/</w:t>
      </w:r>
      <w:r>
        <w:t>nginx</w:t>
      </w:r>
      <w:r>
        <w:rPr>
          <w:rFonts w:hint="eastAsia"/>
        </w:rPr>
        <w:t>/sbin/nginx</w:t>
      </w:r>
    </w:p>
    <w:p w:rsidR="007C0AD8" w:rsidRPr="00EE33B8" w:rsidRDefault="007C0AD8" w:rsidP="00712765"/>
    <w:p w:rsidR="00060CB9" w:rsidRPr="007C0AD8" w:rsidRDefault="00060CB9" w:rsidP="00712765">
      <w:r>
        <w:rPr>
          <w:rFonts w:hint="eastAsia"/>
        </w:rPr>
        <w:t>至此</w:t>
      </w:r>
      <w:r>
        <w:t>，</w:t>
      </w:r>
      <w:r>
        <w:rPr>
          <w:rFonts w:hint="eastAsia"/>
        </w:rPr>
        <w:t>tra</w:t>
      </w:r>
      <w:r>
        <w:t>cker</w:t>
      </w:r>
      <w:r>
        <w:t>服务器上的</w:t>
      </w:r>
      <w:r w:rsidR="00744D67">
        <w:t>http</w:t>
      </w:r>
      <w:r w:rsidR="00744D67">
        <w:rPr>
          <w:rFonts w:hint="eastAsia"/>
        </w:rPr>
        <w:t>反向代理</w:t>
      </w:r>
      <w:r w:rsidR="00744D67">
        <w:rPr>
          <w:rFonts w:hint="eastAsia"/>
        </w:rPr>
        <w:t>+</w:t>
      </w:r>
      <w:r>
        <w:rPr>
          <w:rFonts w:hint="eastAsia"/>
        </w:rPr>
        <w:t>负载均衡</w:t>
      </w:r>
      <w:r>
        <w:t>+</w:t>
      </w:r>
      <w:r>
        <w:rPr>
          <w:rFonts w:hint="eastAsia"/>
        </w:rPr>
        <w:t>缓存</w:t>
      </w:r>
      <w:r>
        <w:t>已经安装完成。</w:t>
      </w:r>
    </w:p>
    <w:p w:rsidR="006F706D" w:rsidRDefault="00EE33B8" w:rsidP="00013C58">
      <w:pPr>
        <w:pStyle w:val="2"/>
        <w:numPr>
          <w:ilvl w:val="0"/>
          <w:numId w:val="1"/>
        </w:numPr>
      </w:pPr>
      <w:bookmarkStart w:id="22" w:name="_Toc383683172"/>
      <w:r>
        <w:rPr>
          <w:rFonts w:hint="eastAsia"/>
        </w:rPr>
        <w:lastRenderedPageBreak/>
        <w:t>使用</w:t>
      </w:r>
      <w:bookmarkEnd w:id="22"/>
    </w:p>
    <w:p w:rsidR="006F706D" w:rsidRDefault="00EE33B8" w:rsidP="00AB1BEA">
      <w:pPr>
        <w:pStyle w:val="3"/>
        <w:numPr>
          <w:ilvl w:val="1"/>
          <w:numId w:val="1"/>
        </w:numPr>
      </w:pPr>
      <w:bookmarkStart w:id="23" w:name="_Toc383683173"/>
      <w:r>
        <w:rPr>
          <w:rFonts w:hint="eastAsia"/>
        </w:rPr>
        <w:t>上传文件</w:t>
      </w:r>
      <w:bookmarkEnd w:id="23"/>
    </w:p>
    <w:p w:rsidR="00975010" w:rsidRPr="00975010" w:rsidRDefault="00975010" w:rsidP="00975010">
      <w:r>
        <w:rPr>
          <w:noProof/>
        </w:rPr>
        <w:drawing>
          <wp:inline distT="0" distB="0" distL="0" distR="0" wp14:anchorId="5D854596" wp14:editId="5CCB70B8">
            <wp:extent cx="3378530" cy="2163777"/>
            <wp:effectExtent l="0" t="0" r="0" b="8255"/>
            <wp:docPr id="11" name="图片 4" descr="up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upload.jp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87545" cy="2169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2833" w:rsidRDefault="00BC2833" w:rsidP="00BC2833">
      <w:r>
        <w:rPr>
          <w:rFonts w:hint="eastAsia"/>
        </w:rPr>
        <w:t>FastDFS</w:t>
      </w:r>
      <w:r>
        <w:t>提供了多种方式上传</w:t>
      </w:r>
      <w:r>
        <w:rPr>
          <w:rFonts w:hint="eastAsia"/>
        </w:rPr>
        <w:t>文件</w:t>
      </w:r>
      <w:r>
        <w:t>：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upload_file</w:t>
      </w:r>
      <w:r>
        <w:rPr>
          <w:rFonts w:hint="eastAsia"/>
        </w:rPr>
        <w:t>上传</w:t>
      </w:r>
      <w:r>
        <w:t>（之前已经有演示）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C</w:t>
      </w:r>
      <w:r>
        <w:t>语言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HP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t>Java</w:t>
      </w:r>
      <w:r>
        <w:rPr>
          <w:rFonts w:hint="eastAsia"/>
        </w:rPr>
        <w:t>客户端</w:t>
      </w:r>
      <w:r>
        <w:t>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ython</w:t>
      </w:r>
      <w:r>
        <w:t>客户端接口上传</w:t>
      </w:r>
    </w:p>
    <w:p w:rsidR="00BC2833" w:rsidRDefault="00BC2833" w:rsidP="00BC283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.NET</w:t>
      </w:r>
      <w:r>
        <w:rPr>
          <w:rFonts w:hint="eastAsia"/>
        </w:rPr>
        <w:t>客户端</w:t>
      </w:r>
      <w:r>
        <w:t>接口上传</w:t>
      </w:r>
    </w:p>
    <w:p w:rsidR="002E0CEB" w:rsidRDefault="002E0CEB" w:rsidP="002E0CEB"/>
    <w:p w:rsidR="002E0CEB" w:rsidRDefault="002E0CEB" w:rsidP="002E0CEB">
      <w:r>
        <w:rPr>
          <w:rFonts w:hint="eastAsia"/>
        </w:rPr>
        <w:t>根据</w:t>
      </w:r>
      <w:r>
        <w:t>具体情况</w:t>
      </w:r>
      <w:r>
        <w:rPr>
          <w:rFonts w:hint="eastAsia"/>
        </w:rPr>
        <w:t>选择</w:t>
      </w:r>
      <w:r>
        <w:t>使用。</w:t>
      </w:r>
      <w:r w:rsidR="00FE4F4E">
        <w:rPr>
          <w:rFonts w:hint="eastAsia"/>
        </w:rPr>
        <w:t>上传</w:t>
      </w:r>
      <w:r w:rsidR="00FE4F4E">
        <w:t>均支持断点续传。</w:t>
      </w:r>
    </w:p>
    <w:p w:rsidR="002E0CEB" w:rsidRDefault="002E0CEB" w:rsidP="002E0CEB"/>
    <w:p w:rsidR="002E0CEB" w:rsidRDefault="00FE4F4E" w:rsidP="002E0CEB">
      <w:pPr>
        <w:pStyle w:val="3"/>
        <w:numPr>
          <w:ilvl w:val="1"/>
          <w:numId w:val="1"/>
        </w:numPr>
      </w:pPr>
      <w:bookmarkStart w:id="24" w:name="_Toc383683174"/>
      <w:r>
        <w:rPr>
          <w:rFonts w:hint="eastAsia"/>
        </w:rPr>
        <w:t>下载</w:t>
      </w:r>
      <w:r>
        <w:t>文件</w:t>
      </w:r>
      <w:bookmarkEnd w:id="24"/>
    </w:p>
    <w:p w:rsidR="00975010" w:rsidRPr="00975010" w:rsidRDefault="00975010" w:rsidP="00975010">
      <w:r>
        <w:rPr>
          <w:noProof/>
        </w:rPr>
        <w:drawing>
          <wp:inline distT="0" distB="0" distL="0" distR="0" wp14:anchorId="03B02BE6" wp14:editId="1890BCFF">
            <wp:extent cx="3347709" cy="1971303"/>
            <wp:effectExtent l="0" t="0" r="5715" b="0"/>
            <wp:docPr id="12" name="图片 4" descr="tcp_downloa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tcp_download.jp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03715" cy="2004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download_file</w:t>
      </w:r>
      <w:r>
        <w:rPr>
          <w:rFonts w:hint="eastAsia"/>
        </w:rPr>
        <w:t>通过</w:t>
      </w:r>
      <w:r>
        <w:t>tracker</w:t>
      </w:r>
      <w:r>
        <w:rPr>
          <w:rFonts w:hint="eastAsia"/>
        </w:rPr>
        <w:t>服务器</w:t>
      </w:r>
      <w:r>
        <w:t>下载</w:t>
      </w:r>
    </w:p>
    <w:p w:rsidR="00FE4F4E" w:rsidRDefault="00FE4F4E" w:rsidP="00FE4F4E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nginx</w:t>
      </w:r>
      <w:r>
        <w:t>通过</w:t>
      </w:r>
      <w:r>
        <w:t>http</w:t>
      </w:r>
      <w:r>
        <w:t>方式</w:t>
      </w:r>
      <w:r w:rsidR="00630B2E">
        <w:rPr>
          <w:rFonts w:hint="eastAsia"/>
        </w:rPr>
        <w:t>直接</w:t>
      </w:r>
      <w:r w:rsidR="00630B2E">
        <w:t>从</w:t>
      </w:r>
      <w:r w:rsidR="00630B2E">
        <w:t>storage</w:t>
      </w:r>
      <w:r>
        <w:t>下载（支持断点续传</w:t>
      </w:r>
      <w:r w:rsidR="00975010">
        <w:rPr>
          <w:rFonts w:hint="eastAsia"/>
        </w:rPr>
        <w:t>，</w:t>
      </w:r>
      <w:r w:rsidR="00975010">
        <w:t>作者推荐）</w:t>
      </w:r>
    </w:p>
    <w:p w:rsidR="00151282" w:rsidRDefault="00151282" w:rsidP="00151282">
      <w:pPr>
        <w:pStyle w:val="3"/>
        <w:numPr>
          <w:ilvl w:val="1"/>
          <w:numId w:val="1"/>
        </w:numPr>
      </w:pPr>
      <w:bookmarkStart w:id="25" w:name="_Toc383683175"/>
      <w:r>
        <w:rPr>
          <w:rFonts w:hint="eastAsia"/>
        </w:rPr>
        <w:lastRenderedPageBreak/>
        <w:t>监视服务器资源</w:t>
      </w:r>
      <w:bookmarkEnd w:id="25"/>
    </w:p>
    <w:p w:rsidR="00151282" w:rsidRDefault="00151282" w:rsidP="001512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</w:t>
      </w:r>
      <w:r>
        <w:rPr>
          <w:rFonts w:hint="eastAsia"/>
        </w:rPr>
        <w:t>dfs</w:t>
      </w:r>
      <w:r>
        <w:t>_monitor</w:t>
      </w:r>
      <w:r>
        <w:rPr>
          <w:rFonts w:hint="eastAsia"/>
        </w:rPr>
        <w:t>查看</w:t>
      </w:r>
      <w:r>
        <w:rPr>
          <w:rFonts w:hint="eastAsia"/>
        </w:rPr>
        <w:t>tracker</w:t>
      </w:r>
      <w:r>
        <w:t>和所有</w:t>
      </w:r>
      <w:r>
        <w:t>group</w:t>
      </w:r>
      <w:r>
        <w:rPr>
          <w:rFonts w:hint="eastAsia"/>
        </w:rPr>
        <w:t>的</w:t>
      </w:r>
      <w:r>
        <w:t>运行情况</w:t>
      </w:r>
      <w:r w:rsidR="008A096D">
        <w:rPr>
          <w:rFonts w:hint="eastAsia"/>
        </w:rPr>
        <w:t>。</w:t>
      </w:r>
    </w:p>
    <w:p w:rsidR="008A096D" w:rsidRDefault="008A096D" w:rsidP="008A096D"/>
    <w:tbl>
      <w:tblPr>
        <w:tblStyle w:val="a4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8A096D" w:rsidRPr="0097359D" w:rsidTr="00070087">
        <w:tc>
          <w:tcPr>
            <w:tcW w:w="8296" w:type="dxa"/>
            <w:shd w:val="clear" w:color="auto" w:fill="000000" w:themeFill="text1"/>
          </w:tcPr>
          <w:p w:rsidR="008A096D" w:rsidRPr="00737377" w:rsidRDefault="008A096D" w:rsidP="008A096D">
            <w:pPr>
              <w:rPr>
                <w:rFonts w:ascii="新宋体" w:eastAsia="新宋体" w:hAnsi="新宋体"/>
                <w:sz w:val="18"/>
                <w:szCs w:val="18"/>
              </w:rPr>
            </w:pPr>
            <w:r w:rsidRPr="008A096D">
              <w:rPr>
                <w:rFonts w:ascii="新宋体" w:eastAsia="新宋体" w:hAnsi="新宋体"/>
                <w:sz w:val="18"/>
                <w:szCs w:val="18"/>
              </w:rPr>
              <w:t xml:space="preserve">[root@tracker tmp]# </w:t>
            </w:r>
            <w:r w:rsidRPr="008A096D">
              <w:rPr>
                <w:rFonts w:ascii="新宋体" w:eastAsia="新宋体" w:hAnsi="新宋体"/>
                <w:sz w:val="18"/>
                <w:szCs w:val="18"/>
                <w:highlight w:val="blue"/>
              </w:rPr>
              <w:t>/usr/local/bin/fdfs_monitor /etc/fdfs/client.conf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2014-03-26 15:01:07] DEBUG - base_path=/fdfs/tracker, connect_timeout=30, network_timeout=60, tracker_server_count=1, anti_steal_token=0, anti_steal_secret_key length=0, use_connection_pool=0, g_connection_pool_max_idle_time=3600s, use_storage_id=0, storage server id count: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erver_count=1, server_index=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acker server is 172.16.1.202:2212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count: 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3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01:48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up time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44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6 13:13:5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4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8:53:19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sync_in_bytes = 2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0:4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38:2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6 13:13:56 (-1s delay)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5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19:37:3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6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38:0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5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0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3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group name = group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total spac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disk free spac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trunk free space = 0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active server count = 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server 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age HTTP 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tore path 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subdir count per 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write server index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>current trunk file id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1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7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50:2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ource storage id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success_sync_in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2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ource_update = 2014-03-27 03:20:13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last_synced_timestamp = 1970-01-01 08:00:00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  <w:t>Storage 2: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d = 172.16.1.208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p_addr = 172.16.1.208  ACTIVE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http domain 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version = 5.0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join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 time = 2014-03-26 22:49:37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 storage = 27789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free storage = 23825 MB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upload priority = 1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e_path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bdir_count_per_path = 256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port = 230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rage_http_port = 808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current_write_path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 xml:space="preserve">source storage id= 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if_trunk_server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trunca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get_meta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crea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elete_link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up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appen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modify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total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download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in_bytes = 35374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sync_out_bytes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open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read_count = 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total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success_file_write_count = 1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heart_beat_time = 2014-03-26 15:01:32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lastRenderedPageBreak/>
              <w:tab/>
            </w:r>
            <w:r w:rsidRPr="005D4596">
              <w:rPr>
                <w:sz w:val="18"/>
                <w:szCs w:val="18"/>
              </w:rPr>
              <w:tab/>
              <w:t>last_source_update = 1970-01-01 08:00:00</w:t>
            </w:r>
          </w:p>
          <w:p w:rsidR="005D4596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_update = 2014-03-27 03:20:19</w:t>
            </w:r>
          </w:p>
          <w:p w:rsidR="008A096D" w:rsidRPr="005D4596" w:rsidRDefault="005D4596" w:rsidP="005D4596">
            <w:pPr>
              <w:spacing w:line="200" w:lineRule="exact"/>
              <w:rPr>
                <w:sz w:val="18"/>
                <w:szCs w:val="18"/>
              </w:rPr>
            </w:pPr>
            <w:r w:rsidRPr="005D4596">
              <w:rPr>
                <w:sz w:val="18"/>
                <w:szCs w:val="18"/>
              </w:rPr>
              <w:tab/>
            </w:r>
            <w:r w:rsidRPr="005D4596">
              <w:rPr>
                <w:sz w:val="18"/>
                <w:szCs w:val="18"/>
              </w:rPr>
              <w:tab/>
              <w:t>last_synced_timestamp = 2014-03-27 03:20:14 (-1s delay)</w:t>
            </w:r>
          </w:p>
        </w:tc>
      </w:tr>
    </w:tbl>
    <w:p w:rsidR="00F27AAB" w:rsidRDefault="00F27AAB" w:rsidP="00F27AAB">
      <w:pPr>
        <w:pStyle w:val="3"/>
        <w:numPr>
          <w:ilvl w:val="1"/>
          <w:numId w:val="1"/>
        </w:numPr>
      </w:pPr>
      <w:bookmarkStart w:id="26" w:name="_Toc383683176"/>
      <w:r>
        <w:rPr>
          <w:rFonts w:hint="eastAsia"/>
        </w:rPr>
        <w:lastRenderedPageBreak/>
        <w:t>其他功能</w:t>
      </w:r>
      <w:bookmarkEnd w:id="26"/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t>fdfs</w:t>
      </w:r>
      <w:r>
        <w:rPr>
          <w:rFonts w:hint="eastAsia"/>
        </w:rPr>
        <w:t>_crc32</w:t>
      </w:r>
      <w:r>
        <w:rPr>
          <w:rFonts w:hint="eastAsia"/>
        </w:rPr>
        <w:t>获取</w:t>
      </w:r>
      <w:r>
        <w:t>文件</w:t>
      </w:r>
      <w:r>
        <w:t>CRC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delete_file</w:t>
      </w:r>
      <w:r>
        <w:rPr>
          <w:rFonts w:hint="eastAsia"/>
        </w:rPr>
        <w:t>删除文件</w:t>
      </w:r>
    </w:p>
    <w:p w:rsidR="00F27AAB" w:rsidRDefault="00F27AAB" w:rsidP="00F27AA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fdfs_file_info</w:t>
      </w:r>
      <w:r>
        <w:rPr>
          <w:rFonts w:hint="eastAsia"/>
        </w:rPr>
        <w:t>查看</w:t>
      </w:r>
      <w:r>
        <w:t>文件属性信息</w:t>
      </w:r>
    </w:p>
    <w:p w:rsidR="00924E98" w:rsidRDefault="00924E98" w:rsidP="00F27AAB"/>
    <w:p w:rsidR="009F39C6" w:rsidRDefault="00924E98" w:rsidP="009F39C6">
      <w:r>
        <w:rPr>
          <w:rFonts w:hint="eastAsia"/>
        </w:rPr>
        <w:t>以上</w:t>
      </w:r>
      <w:r w:rsidR="00F27AAB">
        <w:rPr>
          <w:rFonts w:hint="eastAsia"/>
        </w:rPr>
        <w:t>所有功能均可使用</w:t>
      </w:r>
      <w:r w:rsidR="00F27AAB">
        <w:t>接口</w:t>
      </w:r>
      <w:r w:rsidR="00F27AAB">
        <w:rPr>
          <w:rFonts w:hint="eastAsia"/>
        </w:rPr>
        <w:t>在</w:t>
      </w:r>
      <w:r w:rsidR="00F27AAB">
        <w:t>代码中调用。</w:t>
      </w:r>
    </w:p>
    <w:p w:rsidR="009F39C6" w:rsidRDefault="009F39C6" w:rsidP="009F39C6"/>
    <w:p w:rsidR="0025582E" w:rsidRDefault="00C75E57" w:rsidP="009F39C6">
      <w:pPr>
        <w:pStyle w:val="2"/>
        <w:numPr>
          <w:ilvl w:val="0"/>
          <w:numId w:val="1"/>
        </w:numPr>
      </w:pPr>
      <w:r>
        <w:rPr>
          <w:rFonts w:hint="eastAsia"/>
        </w:rPr>
        <w:t>测试</w:t>
      </w:r>
      <w:r>
        <w:rPr>
          <w:rFonts w:hint="eastAsia"/>
        </w:rPr>
        <w:t>&amp;</w:t>
      </w:r>
      <w:r w:rsidR="00892013">
        <w:rPr>
          <w:rFonts w:hint="eastAsia"/>
        </w:rPr>
        <w:t>问题</w:t>
      </w:r>
    </w:p>
    <w:p w:rsidR="00C75E57" w:rsidRDefault="00C75E57" w:rsidP="00C75E57"/>
    <w:p w:rsidR="00C75E57" w:rsidRDefault="00C75E57" w:rsidP="00C75E57">
      <w:r>
        <w:rPr>
          <w:rFonts w:hint="eastAsia"/>
        </w:rPr>
        <w:t>停掉一台</w:t>
      </w:r>
      <w:r>
        <w:rPr>
          <w:rFonts w:hint="eastAsia"/>
        </w:rPr>
        <w:t>tracker</w:t>
      </w:r>
      <w:r>
        <w:rPr>
          <w:rFonts w:hint="eastAsia"/>
        </w:rPr>
        <w:t>，</w:t>
      </w:r>
      <w:r>
        <w:rPr>
          <w:rFonts w:hint="eastAsia"/>
        </w:rPr>
        <w:t>upload</w:t>
      </w:r>
      <w:r>
        <w:rPr>
          <w:rFonts w:hint="eastAsia"/>
        </w:rPr>
        <w:t>文件有台报错，但仍成功。</w:t>
      </w:r>
    </w:p>
    <w:p w:rsidR="00C75E57" w:rsidRDefault="00C75E57" w:rsidP="00C75E57">
      <w:r>
        <w:t>[root@localhost bin]# ./fdfs_upload_file  /etc/fdfs/client.conf yyy.jpg</w:t>
      </w:r>
    </w:p>
    <w:p w:rsidR="00C75E57" w:rsidRDefault="00C75E57" w:rsidP="00C75E57">
      <w:r>
        <w:t>[2014-06-23 18:13:10] ERROR - file: ../common/connection_pool.c, line: 84, connect to 10.4.65.24:22122 fail, errno: 113, error info: No route to host</w:t>
      </w:r>
    </w:p>
    <w:p w:rsidR="00C75E57" w:rsidRDefault="00C75E57" w:rsidP="00C75E57">
      <w:r>
        <w:t>group2/M03/00/00/CgRBF1On_j2AUK38AAEGMkytgds556.jpg</w:t>
      </w:r>
    </w:p>
    <w:p w:rsidR="00C75E57" w:rsidRDefault="00C75E57" w:rsidP="00C75E57"/>
    <w:p w:rsidR="00C75E57" w:rsidRDefault="00C75E57" w:rsidP="00C75E57"/>
    <w:p w:rsidR="00C75E57" w:rsidRDefault="00C75E57" w:rsidP="00C75E57"/>
    <w:p w:rsidR="00C75E57" w:rsidRPr="00C75E57" w:rsidRDefault="00C75E57" w:rsidP="00C75E57"/>
    <w:p w:rsidR="00892013" w:rsidRPr="00892013" w:rsidRDefault="00892013" w:rsidP="00892013">
      <w:r>
        <w:rPr>
          <w:rFonts w:hint="eastAsia"/>
        </w:rPr>
        <w:t>1</w:t>
      </w:r>
      <w:r>
        <w:rPr>
          <w:rFonts w:hint="eastAsia"/>
        </w:rPr>
        <w:t>、停掉</w:t>
      </w:r>
      <w:r>
        <w:rPr>
          <w:rFonts w:hint="eastAsia"/>
        </w:rPr>
        <w:t>group</w:t>
      </w:r>
      <w:r>
        <w:rPr>
          <w:rFonts w:hint="eastAsia"/>
        </w:rPr>
        <w:t>中的一台</w:t>
      </w:r>
      <w:r>
        <w:rPr>
          <w:rFonts w:hint="eastAsia"/>
        </w:rPr>
        <w:t>store</w:t>
      </w:r>
      <w:r>
        <w:rPr>
          <w:rFonts w:hint="eastAsia"/>
        </w:rPr>
        <w:t>，会有约</w:t>
      </w:r>
      <w:r w:rsidR="00736976">
        <w:rPr>
          <w:rFonts w:hint="eastAsia"/>
        </w:rPr>
        <w:t>3</w:t>
      </w:r>
      <w:r>
        <w:rPr>
          <w:rFonts w:hint="eastAsia"/>
        </w:rPr>
        <w:t>0</w:t>
      </w:r>
      <w:r>
        <w:rPr>
          <w:rFonts w:hint="eastAsia"/>
        </w:rPr>
        <w:t>秒，文件会</w:t>
      </w:r>
      <w:r w:rsidR="00736976">
        <w:rPr>
          <w:rFonts w:hint="eastAsia"/>
        </w:rPr>
        <w:t>间歇</w:t>
      </w:r>
      <w:r>
        <w:rPr>
          <w:rFonts w:hint="eastAsia"/>
        </w:rPr>
        <w:t>上传失败</w:t>
      </w:r>
      <w:r w:rsidR="00736976">
        <w:rPr>
          <w:rFonts w:hint="eastAsia"/>
        </w:rPr>
        <w:t>（轮询）</w:t>
      </w:r>
      <w:r>
        <w:rPr>
          <w:rFonts w:hint="eastAsia"/>
        </w:rPr>
        <w:t>。</w:t>
      </w:r>
      <w:r w:rsidR="00736976">
        <w:rPr>
          <w:rFonts w:hint="eastAsia"/>
        </w:rPr>
        <w:t>（</w:t>
      </w:r>
      <w:r w:rsidR="00736976">
        <w:rPr>
          <w:rFonts w:hint="eastAsia"/>
        </w:rPr>
        <w:t>heart beat</w:t>
      </w:r>
      <w:r w:rsidR="00736976">
        <w:rPr>
          <w:rFonts w:hint="eastAsia"/>
        </w:rPr>
        <w:t>调到</w:t>
      </w:r>
      <w:r w:rsidR="00736976">
        <w:rPr>
          <w:rFonts w:hint="eastAsia"/>
        </w:rPr>
        <w:t>5</w:t>
      </w:r>
      <w:r w:rsidR="00736976">
        <w:rPr>
          <w:rFonts w:hint="eastAsia"/>
        </w:rPr>
        <w:t>秒仍有约</w:t>
      </w:r>
      <w:r w:rsidR="00736976">
        <w:rPr>
          <w:rFonts w:hint="eastAsia"/>
        </w:rPr>
        <w:t>30</w:t>
      </w:r>
      <w:r w:rsidR="00736976">
        <w:rPr>
          <w:rFonts w:hint="eastAsia"/>
        </w:rPr>
        <w:t>秒的失败）</w:t>
      </w:r>
    </w:p>
    <w:p w:rsidR="00892013" w:rsidRDefault="00892013" w:rsidP="00892013"/>
    <w:p w:rsidR="00892013" w:rsidRDefault="00892013" w:rsidP="00892013">
      <w:r>
        <w:t>[root@centos6 nginx]# fdfs_upload_file  /etc/fdfs/client.conf /tmp/yyy.jpg</w:t>
      </w:r>
    </w:p>
    <w:p w:rsidR="00892013" w:rsidRDefault="00892013" w:rsidP="00892013">
      <w:r>
        <w:t>group1/M01/00/00/CgcB5VOhWriATn1_AADyDEqA1vY223.jpg</w:t>
      </w:r>
    </w:p>
    <w:p w:rsidR="00892013" w:rsidRDefault="00892013" w:rsidP="00892013">
      <w:r>
        <w:t>[root@centos6 nginx]# fdfs_upload_file  /etc/fdfs/client.conf /tmp/yyy.jpg</w:t>
      </w:r>
    </w:p>
    <w:p w:rsidR="00892013" w:rsidRDefault="00892013" w:rsidP="00892013">
      <w:r>
        <w:t xml:space="preserve">[2014-06-18 17:24:12] ERROR - file: ../common/connection_pool.c, line: 84, connect to 10.7.1.228:23000 fail, errno: 113, error info: </w:t>
      </w:r>
      <w:r w:rsidRPr="00892013">
        <w:rPr>
          <w:b/>
        </w:rPr>
        <w:t>No route to host</w:t>
      </w:r>
    </w:p>
    <w:p w:rsidR="00892013" w:rsidRDefault="00892013" w:rsidP="00892013">
      <w:r>
        <w:t>upload file fail, error no: 113, error info: No route to host</w:t>
      </w:r>
    </w:p>
    <w:p w:rsidR="00892013" w:rsidRDefault="00892013" w:rsidP="00892013">
      <w:r>
        <w:t>[root@centos6 nginx]# fdfs_upload_file  /etc/fdfs/client.conf /tmp/yyy.jpg</w:t>
      </w:r>
    </w:p>
    <w:p w:rsidR="00892013" w:rsidRDefault="00892013" w:rsidP="00892013">
      <w:r>
        <w:t>group1/M00/00/00/CgcB5VOhWsqAHOXvAADyDEqA1vY575.jpg</w:t>
      </w:r>
    </w:p>
    <w:p w:rsidR="00892013" w:rsidRDefault="00892013" w:rsidP="00892013">
      <w:r>
        <w:t>[root@centos6 nginx]# fdfs_upload_file  /etc/fdfs/client.conf /tmp/yyy.jpg</w:t>
      </w:r>
    </w:p>
    <w:p w:rsidR="00892013" w:rsidRDefault="00892013" w:rsidP="00892013">
      <w:r>
        <w:t>[2014-06-18 17:24:30] ERROR - file: ../common/connection_pool.c, line: 84, connect to 10.7.1.228:23000 fail, errno: 113, error info: No route to host</w:t>
      </w:r>
    </w:p>
    <w:p w:rsidR="00892013" w:rsidRDefault="00892013" w:rsidP="00892013">
      <w:r>
        <w:t>upload file fail, error no: 113, error info: No route to host</w:t>
      </w:r>
    </w:p>
    <w:p w:rsidR="00892013" w:rsidRDefault="00892013" w:rsidP="00892013">
      <w:r>
        <w:t>[root@centos6 nginx]#</w:t>
      </w:r>
    </w:p>
    <w:p w:rsidR="00892013" w:rsidRDefault="0067083F" w:rsidP="0089201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报警监控</w:t>
      </w:r>
    </w:p>
    <w:p w:rsidR="00BE51C1" w:rsidRDefault="00BE51C1" w:rsidP="00BE51C1"/>
    <w:p w:rsidR="00BE51C1" w:rsidRDefault="00BE51C1" w:rsidP="00BE51C1">
      <w:r>
        <w:t xml:space="preserve">[root@VMS06271 ~]# /usr/local/bin/fdfs_monitor  /etc/fdfs/client.conf </w:t>
      </w:r>
    </w:p>
    <w:p w:rsidR="00BE51C1" w:rsidRDefault="00BE51C1" w:rsidP="00BE51C1">
      <w:r>
        <w:t>[2014-09-17 15:59:49] DEBUG - base_path=/fdfs/tracker, connect_timeout=30, network_timeout=60, tracker_server_count=2, anti_steal_token=0, anti_steal_secret_key length=0, use_connection_pool=0, g_connection_pool_max_idle_time=3600s, use_storage_id=0, storage server id count: 0</w:t>
      </w:r>
    </w:p>
    <w:p w:rsidR="00BE51C1" w:rsidRDefault="00BE51C1" w:rsidP="00BE51C1"/>
    <w:p w:rsidR="00BE51C1" w:rsidRDefault="00BE51C1" w:rsidP="00BE51C1">
      <w:r>
        <w:t>server_count=2, server_index=1</w:t>
      </w:r>
    </w:p>
    <w:p w:rsidR="00BE51C1" w:rsidRDefault="00BE51C1" w:rsidP="00BE51C1"/>
    <w:p w:rsidR="00BE51C1" w:rsidRDefault="00BE51C1" w:rsidP="00BE51C1">
      <w:r>
        <w:t>tracker server is 10.8.115.131:22122</w:t>
      </w:r>
    </w:p>
    <w:p w:rsidR="00BE51C1" w:rsidRDefault="00BE51C1" w:rsidP="00BE51C1"/>
    <w:p w:rsidR="00BE51C1" w:rsidRDefault="00BE51C1" w:rsidP="00BE51C1">
      <w:r>
        <w:t>group count: 2</w:t>
      </w:r>
    </w:p>
    <w:p w:rsidR="00BE51C1" w:rsidRDefault="00BE51C1" w:rsidP="00BE51C1"/>
    <w:p w:rsidR="00BE51C1" w:rsidRDefault="00BE51C1" w:rsidP="00BE51C1">
      <w:r>
        <w:t>Group 1:</w:t>
      </w:r>
    </w:p>
    <w:p w:rsidR="00BE51C1" w:rsidRDefault="00BE51C1" w:rsidP="00BE51C1">
      <w:r>
        <w:t>group name = g1</w:t>
      </w:r>
    </w:p>
    <w:p w:rsidR="00BE51C1" w:rsidRDefault="00BE51C1" w:rsidP="00BE51C1">
      <w:r>
        <w:t>disk total space = 33800196 MB</w:t>
      </w:r>
    </w:p>
    <w:p w:rsidR="00BE51C1" w:rsidRDefault="00BE51C1" w:rsidP="00BE51C1">
      <w:r>
        <w:t>disk free space = 32077721 MB</w:t>
      </w:r>
    </w:p>
    <w:p w:rsidR="00BE51C1" w:rsidRDefault="00BE51C1" w:rsidP="00BE51C1">
      <w:r>
        <w:t>trunk free space = 0 MB</w:t>
      </w:r>
    </w:p>
    <w:p w:rsidR="00BE51C1" w:rsidRPr="0013373D" w:rsidRDefault="00BE51C1" w:rsidP="00BE51C1">
      <w:pPr>
        <w:rPr>
          <w:b/>
        </w:rPr>
      </w:pPr>
      <w:r w:rsidRPr="0013373D">
        <w:rPr>
          <w:b/>
        </w:rPr>
        <w:t>storage server count = 3</w:t>
      </w:r>
    </w:p>
    <w:p w:rsidR="00BE51C1" w:rsidRPr="0013373D" w:rsidRDefault="00BE51C1" w:rsidP="00BE51C1">
      <w:pPr>
        <w:rPr>
          <w:b/>
        </w:rPr>
      </w:pPr>
      <w:r w:rsidRPr="0013373D">
        <w:rPr>
          <w:b/>
        </w:rPr>
        <w:t>active server count = 2</w:t>
      </w:r>
      <w:r>
        <w:rPr>
          <w:rFonts w:hint="eastAsia"/>
          <w:b/>
        </w:rPr>
        <w:t xml:space="preserve">    </w:t>
      </w:r>
      <w:r>
        <w:rPr>
          <w:rFonts w:hint="eastAsia"/>
          <w:b/>
        </w:rPr>
        <w:t>小于“</w:t>
      </w:r>
      <w:r w:rsidRPr="0013373D">
        <w:rPr>
          <w:b/>
        </w:rPr>
        <w:t>storage server count</w:t>
      </w:r>
      <w:r>
        <w:rPr>
          <w:rFonts w:hint="eastAsia"/>
          <w:b/>
        </w:rPr>
        <w:t>”报警</w:t>
      </w:r>
    </w:p>
    <w:p w:rsidR="00BE51C1" w:rsidRDefault="00BE51C1" w:rsidP="00BE51C1">
      <w:r>
        <w:t>storage server port = 23000</w:t>
      </w:r>
    </w:p>
    <w:p w:rsidR="00BE51C1" w:rsidRDefault="00BE51C1" w:rsidP="00BE51C1">
      <w:r>
        <w:t>storage HTTP port = 8080</w:t>
      </w:r>
    </w:p>
    <w:p w:rsidR="00BE51C1" w:rsidRDefault="00BE51C1" w:rsidP="00BE51C1">
      <w:r>
        <w:t>store path count = 12</w:t>
      </w:r>
    </w:p>
    <w:p w:rsidR="00BE51C1" w:rsidRDefault="00BE51C1" w:rsidP="00BE51C1">
      <w:r>
        <w:t>subdir count per path = 256</w:t>
      </w:r>
    </w:p>
    <w:p w:rsidR="00BE51C1" w:rsidRDefault="00BE51C1" w:rsidP="00BE51C1">
      <w:r>
        <w:t>current write server index = 0</w:t>
      </w:r>
    </w:p>
    <w:p w:rsidR="00BE51C1" w:rsidRDefault="00BE51C1" w:rsidP="00BE51C1">
      <w:r>
        <w:t>current trunk file id = 0</w:t>
      </w:r>
    </w:p>
    <w:p w:rsidR="00BE51C1" w:rsidRDefault="00BE51C1" w:rsidP="00BE51C1"/>
    <w:p w:rsidR="00BE51C1" w:rsidRDefault="00BE51C1" w:rsidP="00BE51C1">
      <w:r>
        <w:tab/>
        <w:t>Storage 1:</w:t>
      </w:r>
    </w:p>
    <w:p w:rsidR="00BE51C1" w:rsidRDefault="00BE51C1" w:rsidP="00BE51C1">
      <w:r>
        <w:tab/>
      </w:r>
      <w:r>
        <w:tab/>
        <w:t>id = 10.8.115.124</w:t>
      </w:r>
    </w:p>
    <w:p w:rsidR="00BE51C1" w:rsidRPr="0013373D" w:rsidRDefault="00BE51C1" w:rsidP="00BE51C1">
      <w:pPr>
        <w:rPr>
          <w:b/>
        </w:rPr>
      </w:pPr>
      <w:r w:rsidRPr="0013373D">
        <w:rPr>
          <w:b/>
        </w:rPr>
        <w:tab/>
      </w:r>
      <w:r w:rsidRPr="0013373D">
        <w:rPr>
          <w:b/>
        </w:rPr>
        <w:tab/>
        <w:t>ip_addr = 10.8.115.124  ACTIVE</w:t>
      </w:r>
      <w:r>
        <w:rPr>
          <w:rFonts w:hint="eastAsia"/>
          <w:b/>
        </w:rPr>
        <w:t xml:space="preserve">       </w:t>
      </w:r>
      <w:r>
        <w:rPr>
          <w:rFonts w:hint="eastAsia"/>
          <w:b/>
        </w:rPr>
        <w:t>非“</w:t>
      </w:r>
      <w:r>
        <w:rPr>
          <w:rFonts w:hint="eastAsia"/>
          <w:b/>
        </w:rPr>
        <w:t>ACTIVE</w:t>
      </w:r>
      <w:r>
        <w:rPr>
          <w:rFonts w:hint="eastAsia"/>
          <w:b/>
        </w:rPr>
        <w:t>”报警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03:51</w:t>
      </w:r>
    </w:p>
    <w:p w:rsidR="00BE51C1" w:rsidRDefault="00BE51C1" w:rsidP="00BE51C1">
      <w:r>
        <w:tab/>
      </w:r>
      <w:r>
        <w:tab/>
        <w:t>up time = 2014-09-12 15:29:18</w:t>
      </w:r>
    </w:p>
    <w:p w:rsidR="00BE51C1" w:rsidRDefault="00BE51C1" w:rsidP="00BE51C1">
      <w:r>
        <w:tab/>
      </w:r>
      <w:r>
        <w:tab/>
        <w:t>total storage = 33800196 MB</w:t>
      </w:r>
    </w:p>
    <w:p w:rsidR="00BE51C1" w:rsidRDefault="00BE51C1" w:rsidP="00BE51C1">
      <w:r>
        <w:tab/>
      </w:r>
      <w:r>
        <w:tab/>
        <w:t>free storage = 32077721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lastRenderedPageBreak/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 xml:space="preserve">source storage id= </w:t>
      </w:r>
    </w:p>
    <w:p w:rsidR="00BE51C1" w:rsidRDefault="00BE51C1" w:rsidP="00BE51C1">
      <w:r>
        <w:tab/>
      </w:r>
      <w:r>
        <w:tab/>
        <w:t>if_trunk_server= 0</w:t>
      </w:r>
    </w:p>
    <w:p w:rsidR="00BE51C1" w:rsidRPr="00450B86" w:rsidRDefault="00BE51C1" w:rsidP="00BE51C1">
      <w:pPr>
        <w:rPr>
          <w:b/>
        </w:rPr>
      </w:pPr>
      <w:r w:rsidRPr="00450B86">
        <w:rPr>
          <w:b/>
        </w:rPr>
        <w:tab/>
      </w:r>
      <w:r w:rsidRPr="00450B86">
        <w:rPr>
          <w:b/>
        </w:rPr>
        <w:tab/>
        <w:t>total_upload_count = 93</w:t>
      </w:r>
      <w:r w:rsidR="00450B86">
        <w:rPr>
          <w:rFonts w:hint="eastAsia"/>
          <w:b/>
        </w:rPr>
        <w:t xml:space="preserve">  </w:t>
      </w:r>
    </w:p>
    <w:p w:rsidR="00BE51C1" w:rsidRPr="00450B86" w:rsidRDefault="00BE51C1" w:rsidP="00BE51C1">
      <w:pPr>
        <w:rPr>
          <w:b/>
        </w:rPr>
      </w:pPr>
      <w:r w:rsidRPr="00450B86">
        <w:rPr>
          <w:b/>
        </w:rPr>
        <w:tab/>
      </w:r>
      <w:r w:rsidRPr="00450B86">
        <w:rPr>
          <w:b/>
        </w:rPr>
        <w:tab/>
        <w:t>success_upload_count = 93</w:t>
      </w:r>
      <w:r w:rsidR="00450B86">
        <w:rPr>
          <w:rFonts w:hint="eastAsia"/>
          <w:b/>
        </w:rPr>
        <w:t xml:space="preserve">  </w:t>
      </w:r>
      <w:r w:rsidR="00450B86">
        <w:rPr>
          <w:rFonts w:hint="eastAsia"/>
          <w:b/>
        </w:rPr>
        <w:t>小于“</w:t>
      </w:r>
      <w:r w:rsidR="00450B86" w:rsidRPr="00450B86">
        <w:rPr>
          <w:b/>
        </w:rPr>
        <w:t>total_upload_count</w:t>
      </w:r>
      <w:r w:rsidR="00450B86">
        <w:rPr>
          <w:rFonts w:hint="eastAsia"/>
          <w:b/>
        </w:rPr>
        <w:t>”报警，值可继承</w:t>
      </w:r>
      <w:r w:rsidR="007C61F7">
        <w:rPr>
          <w:rFonts w:hint="eastAsia"/>
          <w:b/>
        </w:rPr>
        <w:t>，可调整</w:t>
      </w:r>
      <w:r w:rsidR="00450B86">
        <w:rPr>
          <w:rFonts w:hint="eastAsia"/>
          <w:b/>
        </w:rPr>
        <w:t>调整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tab/>
      </w:r>
      <w:r>
        <w:tab/>
        <w:t>success_modify_count = 0</w:t>
      </w:r>
    </w:p>
    <w:p w:rsidR="00BE51C1" w:rsidRDefault="00BE51C1" w:rsidP="00BE51C1">
      <w:r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Pr="007C61F7" w:rsidRDefault="00BE51C1" w:rsidP="00BE51C1">
      <w:pPr>
        <w:rPr>
          <w:b/>
        </w:rPr>
      </w:pPr>
      <w:r w:rsidRPr="007C61F7">
        <w:rPr>
          <w:b/>
        </w:rPr>
        <w:tab/>
      </w:r>
      <w:r w:rsidRPr="007C61F7">
        <w:rPr>
          <w:b/>
        </w:rPr>
        <w:tab/>
        <w:t>total_delete_count = 91</w:t>
      </w:r>
    </w:p>
    <w:p w:rsidR="007C61F7" w:rsidRPr="00450B86" w:rsidRDefault="00BE51C1" w:rsidP="007C61F7">
      <w:pPr>
        <w:rPr>
          <w:b/>
        </w:rPr>
      </w:pPr>
      <w:r w:rsidRPr="007C61F7">
        <w:rPr>
          <w:b/>
        </w:rPr>
        <w:tab/>
      </w:r>
      <w:r w:rsidRPr="007C61F7">
        <w:rPr>
          <w:b/>
        </w:rPr>
        <w:tab/>
        <w:t>success_delete_count = 91</w:t>
      </w:r>
      <w:r w:rsidR="007C61F7">
        <w:rPr>
          <w:rFonts w:hint="eastAsia"/>
          <w:b/>
        </w:rPr>
        <w:t>小于“</w:t>
      </w:r>
      <w:r w:rsidR="007C61F7" w:rsidRPr="007C61F7">
        <w:rPr>
          <w:b/>
        </w:rPr>
        <w:t>total_delete_count</w:t>
      </w:r>
      <w:r w:rsidR="007C61F7">
        <w:rPr>
          <w:rFonts w:hint="eastAsia"/>
          <w:b/>
        </w:rPr>
        <w:t>”报警，值可继承，可调整调整</w:t>
      </w:r>
    </w:p>
    <w:p w:rsidR="00BE51C1" w:rsidRPr="007C61F7" w:rsidRDefault="00BE51C1" w:rsidP="00BE51C1">
      <w:pPr>
        <w:rPr>
          <w:b/>
        </w:rPr>
      </w:pPr>
    </w:p>
    <w:p w:rsidR="00BE51C1" w:rsidRPr="007C61F7" w:rsidRDefault="00BE51C1" w:rsidP="00BE51C1">
      <w:pPr>
        <w:rPr>
          <w:b/>
        </w:rPr>
      </w:pPr>
      <w:r>
        <w:tab/>
      </w:r>
      <w:r>
        <w:tab/>
      </w:r>
      <w:r w:rsidRPr="007C61F7">
        <w:rPr>
          <w:b/>
        </w:rPr>
        <w:t>total_download_count = 0</w:t>
      </w:r>
    </w:p>
    <w:p w:rsidR="007C61F7" w:rsidRPr="00450B86" w:rsidRDefault="00BE51C1" w:rsidP="007C61F7">
      <w:pPr>
        <w:rPr>
          <w:b/>
        </w:rPr>
      </w:pPr>
      <w:r w:rsidRPr="007C61F7">
        <w:rPr>
          <w:b/>
        </w:rPr>
        <w:tab/>
      </w:r>
      <w:r w:rsidRPr="007C61F7">
        <w:rPr>
          <w:b/>
        </w:rPr>
        <w:tab/>
        <w:t>success_download_count = 0</w:t>
      </w:r>
      <w:r w:rsidR="007C61F7">
        <w:rPr>
          <w:rFonts w:hint="eastAsia"/>
          <w:b/>
        </w:rPr>
        <w:t xml:space="preserve">  </w:t>
      </w:r>
      <w:r w:rsidR="007C61F7">
        <w:rPr>
          <w:rFonts w:hint="eastAsia"/>
          <w:b/>
        </w:rPr>
        <w:t>小于“</w:t>
      </w:r>
      <w:r w:rsidR="007C61F7" w:rsidRPr="007C61F7">
        <w:rPr>
          <w:b/>
        </w:rPr>
        <w:t>total_download_count</w:t>
      </w:r>
      <w:r w:rsidR="007C61F7">
        <w:rPr>
          <w:rFonts w:hint="eastAsia"/>
          <w:b/>
        </w:rPr>
        <w:t>”报警，值可继承，可调整调整</w:t>
      </w:r>
    </w:p>
    <w:p w:rsidR="00BE51C1" w:rsidRPr="007C61F7" w:rsidRDefault="00BE51C1" w:rsidP="00BE51C1">
      <w:pPr>
        <w:rPr>
          <w:b/>
        </w:rPr>
      </w:pP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tab/>
      </w:r>
      <w:r>
        <w:tab/>
        <w:t>total_upload_bytes = 330579958</w:t>
      </w:r>
    </w:p>
    <w:p w:rsidR="00BE51C1" w:rsidRDefault="00BE51C1" w:rsidP="00BE51C1">
      <w:r>
        <w:tab/>
      </w:r>
      <w:r>
        <w:tab/>
        <w:t>success_upload_bytes = 330579958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0</w:t>
      </w:r>
    </w:p>
    <w:p w:rsidR="00BE51C1" w:rsidRDefault="00BE51C1" w:rsidP="00BE51C1">
      <w:r>
        <w:tab/>
      </w:r>
      <w:r>
        <w:tab/>
        <w:t>success_download_bytes = 0</w:t>
      </w:r>
    </w:p>
    <w:p w:rsidR="00BE51C1" w:rsidRDefault="00BE51C1" w:rsidP="00BE51C1">
      <w:r>
        <w:tab/>
      </w:r>
      <w:r>
        <w:tab/>
        <w:t>total_sync_in_bytes = 648540228</w:t>
      </w:r>
    </w:p>
    <w:p w:rsidR="00BE51C1" w:rsidRDefault="00BE51C1" w:rsidP="00BE51C1">
      <w:r>
        <w:tab/>
      </w:r>
      <w:r>
        <w:tab/>
        <w:t>success_sync_in_bytes = 648540228</w:t>
      </w:r>
    </w:p>
    <w:p w:rsidR="00BE51C1" w:rsidRDefault="00BE51C1" w:rsidP="00BE51C1">
      <w:r>
        <w:tab/>
      </w:r>
      <w:r>
        <w:tab/>
        <w:t>total_sync_out_bytes = 661159916</w:t>
      </w:r>
    </w:p>
    <w:p w:rsidR="00BE51C1" w:rsidRDefault="00BE51C1" w:rsidP="00BE51C1">
      <w:r>
        <w:tab/>
      </w:r>
      <w:r>
        <w:tab/>
        <w:t>success_sync_out_bytes = 661159916</w:t>
      </w:r>
    </w:p>
    <w:p w:rsidR="00BE51C1" w:rsidRDefault="00BE51C1" w:rsidP="00BE51C1">
      <w:r>
        <w:tab/>
      </w:r>
      <w:r>
        <w:tab/>
        <w:t>total_file_open_count = 275</w:t>
      </w:r>
    </w:p>
    <w:p w:rsidR="00BE51C1" w:rsidRDefault="00BE51C1" w:rsidP="00BE51C1">
      <w:r>
        <w:tab/>
      </w:r>
      <w:r>
        <w:tab/>
        <w:t>success_file_open_count = 275</w:t>
      </w:r>
    </w:p>
    <w:p w:rsidR="00BE51C1" w:rsidRDefault="00BE51C1" w:rsidP="00BE51C1">
      <w:r>
        <w:tab/>
      </w:r>
      <w:r>
        <w:tab/>
        <w:t>total_file_read_count = 0</w:t>
      </w:r>
    </w:p>
    <w:p w:rsidR="00BE51C1" w:rsidRDefault="00BE51C1" w:rsidP="00BE51C1">
      <w:r>
        <w:tab/>
      </w:r>
      <w:r>
        <w:tab/>
        <w:t>success_file_read_count = 0</w:t>
      </w:r>
    </w:p>
    <w:p w:rsidR="00BE51C1" w:rsidRDefault="00BE51C1" w:rsidP="00BE51C1">
      <w:r>
        <w:lastRenderedPageBreak/>
        <w:tab/>
      </w:r>
      <w:r>
        <w:tab/>
        <w:t>total_file_write_count = 3773</w:t>
      </w:r>
    </w:p>
    <w:p w:rsidR="00BE51C1" w:rsidRDefault="00BE51C1" w:rsidP="00BE51C1">
      <w:r>
        <w:tab/>
      </w:r>
      <w:r>
        <w:tab/>
        <w:t>success_file_write_count = 3773</w:t>
      </w:r>
    </w:p>
    <w:p w:rsidR="00BE51C1" w:rsidRPr="00D05D42" w:rsidRDefault="00BE51C1" w:rsidP="00BE51C1">
      <w:pPr>
        <w:rPr>
          <w:b/>
        </w:rPr>
      </w:pPr>
      <w:r w:rsidRPr="00D05D42">
        <w:rPr>
          <w:b/>
        </w:rPr>
        <w:tab/>
      </w:r>
      <w:r w:rsidRPr="00D05D42">
        <w:rPr>
          <w:b/>
        </w:rPr>
        <w:tab/>
        <w:t>last_heart_beat_time = 2014-09-17 15:59:30</w:t>
      </w:r>
      <w:r w:rsidR="00D05D42">
        <w:rPr>
          <w:rFonts w:hint="eastAsia"/>
          <w:b/>
        </w:rPr>
        <w:t xml:space="preserve"> </w:t>
      </w:r>
      <w:r w:rsidR="00D05D42">
        <w:rPr>
          <w:rFonts w:hint="eastAsia"/>
          <w:b/>
        </w:rPr>
        <w:t>比当前事件小于</w:t>
      </w:r>
      <w:r w:rsidR="00D05D42">
        <w:rPr>
          <w:rFonts w:hint="eastAsia"/>
          <w:b/>
        </w:rPr>
        <w:t>1</w:t>
      </w:r>
      <w:r w:rsidR="00D05D42">
        <w:rPr>
          <w:rFonts w:hint="eastAsia"/>
          <w:b/>
        </w:rPr>
        <w:t>分钟</w:t>
      </w:r>
    </w:p>
    <w:p w:rsidR="00BE51C1" w:rsidRDefault="00BE51C1" w:rsidP="00BE51C1">
      <w:r>
        <w:tab/>
      </w:r>
      <w:r>
        <w:tab/>
        <w:t>last_source_update = 2014-09-12 15:30:38</w:t>
      </w:r>
    </w:p>
    <w:p w:rsidR="00BE51C1" w:rsidRDefault="00BE51C1" w:rsidP="00BE51C1">
      <w:r>
        <w:tab/>
      </w:r>
      <w:r>
        <w:tab/>
        <w:t>last_sync_update = 2014-09-12 15:30:07</w:t>
      </w:r>
    </w:p>
    <w:p w:rsidR="00BE51C1" w:rsidRDefault="00BE51C1" w:rsidP="00BE51C1">
      <w:r>
        <w:tab/>
      </w:r>
      <w:r>
        <w:tab/>
        <w:t>last_synced_timestamp = 2014-09-12 15:30:05 (0s delay)</w:t>
      </w:r>
    </w:p>
    <w:p w:rsidR="00BE51C1" w:rsidRDefault="00BE51C1" w:rsidP="00BE51C1">
      <w:r>
        <w:tab/>
        <w:t>Storage 2:</w:t>
      </w:r>
    </w:p>
    <w:p w:rsidR="00BE51C1" w:rsidRDefault="00BE51C1" w:rsidP="00BE51C1">
      <w:r>
        <w:tab/>
      </w:r>
      <w:r>
        <w:tab/>
        <w:t>id = 10.8.115.125</w:t>
      </w:r>
    </w:p>
    <w:p w:rsidR="00BE51C1" w:rsidRDefault="00BE51C1" w:rsidP="00BE51C1">
      <w:r>
        <w:tab/>
      </w:r>
      <w:r>
        <w:tab/>
        <w:t>ip_addr = 10.8.115.125  OFFLINE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09:59</w:t>
      </w:r>
    </w:p>
    <w:p w:rsidR="00BE51C1" w:rsidRDefault="00BE51C1" w:rsidP="00BE51C1">
      <w:r>
        <w:tab/>
      </w:r>
      <w:r>
        <w:tab/>
        <w:t xml:space="preserve">up time = </w:t>
      </w:r>
    </w:p>
    <w:p w:rsidR="00BE51C1" w:rsidRDefault="00BE51C1" w:rsidP="00BE51C1">
      <w:r>
        <w:tab/>
      </w:r>
      <w:r>
        <w:tab/>
        <w:t>total storage = 33800196 MB</w:t>
      </w:r>
    </w:p>
    <w:p w:rsidR="00BE51C1" w:rsidRDefault="00BE51C1" w:rsidP="00BE51C1">
      <w:r>
        <w:tab/>
      </w:r>
      <w:r>
        <w:tab/>
        <w:t>free storage = 32077721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>source storage id= 10.8.115.124</w:t>
      </w:r>
    </w:p>
    <w:p w:rsidR="00BE51C1" w:rsidRDefault="00BE51C1" w:rsidP="00BE51C1">
      <w:r>
        <w:tab/>
      </w:r>
      <w:r>
        <w:tab/>
        <w:t>if_trunk_server= 0</w:t>
      </w:r>
    </w:p>
    <w:p w:rsidR="00BE51C1" w:rsidRDefault="00BE51C1" w:rsidP="00BE51C1">
      <w:r>
        <w:tab/>
      </w:r>
      <w:r>
        <w:tab/>
        <w:t>total_upload_count = 91</w:t>
      </w:r>
    </w:p>
    <w:p w:rsidR="00BE51C1" w:rsidRDefault="00BE51C1" w:rsidP="00BE51C1">
      <w:r>
        <w:tab/>
      </w:r>
      <w:r>
        <w:tab/>
        <w:t>success_upload_count = 91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tab/>
      </w:r>
      <w:r>
        <w:tab/>
        <w:t>success_modify_count = 0</w:t>
      </w:r>
    </w:p>
    <w:p w:rsidR="00BE51C1" w:rsidRDefault="00BE51C1" w:rsidP="00BE51C1">
      <w:r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Default="00BE51C1" w:rsidP="00BE51C1">
      <w:r>
        <w:tab/>
      </w:r>
      <w:r>
        <w:tab/>
        <w:t>total_delete_count = 89</w:t>
      </w:r>
    </w:p>
    <w:p w:rsidR="00BE51C1" w:rsidRDefault="00BE51C1" w:rsidP="00BE51C1">
      <w:r>
        <w:tab/>
      </w:r>
      <w:r>
        <w:tab/>
        <w:t>success_delete_count = 89</w:t>
      </w:r>
    </w:p>
    <w:p w:rsidR="00BE51C1" w:rsidRDefault="00BE51C1" w:rsidP="00BE51C1">
      <w:r>
        <w:tab/>
      </w:r>
      <w:r>
        <w:tab/>
        <w:t>total_download_count = 1</w:t>
      </w:r>
    </w:p>
    <w:p w:rsidR="00BE51C1" w:rsidRDefault="00BE51C1" w:rsidP="00BE51C1">
      <w:r>
        <w:tab/>
      </w:r>
      <w:r>
        <w:tab/>
        <w:t>success_download_count = 1</w:t>
      </w: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tab/>
      </w:r>
      <w:r>
        <w:tab/>
        <w:t>total_upload_bytes = 323304602</w:t>
      </w:r>
    </w:p>
    <w:p w:rsidR="00BE51C1" w:rsidRDefault="00BE51C1" w:rsidP="00BE51C1">
      <w:r>
        <w:lastRenderedPageBreak/>
        <w:tab/>
      </w:r>
      <w:r>
        <w:tab/>
        <w:t>success_upload_bytes = 323304602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3637678</w:t>
      </w:r>
    </w:p>
    <w:p w:rsidR="00BE51C1" w:rsidRDefault="00BE51C1" w:rsidP="00BE51C1">
      <w:r>
        <w:tab/>
      </w:r>
      <w:r>
        <w:tab/>
        <w:t>success_download_bytes = 3637678</w:t>
      </w:r>
    </w:p>
    <w:p w:rsidR="00BE51C1" w:rsidRDefault="00BE51C1" w:rsidP="00BE51C1">
      <w:r>
        <w:tab/>
      </w:r>
      <w:r>
        <w:tab/>
        <w:t>total_sync_in_bytes = 655815584</w:t>
      </w:r>
    </w:p>
    <w:p w:rsidR="00BE51C1" w:rsidRDefault="00BE51C1" w:rsidP="00BE51C1">
      <w:r>
        <w:tab/>
      </w:r>
      <w:r>
        <w:tab/>
        <w:t>success_sync_in_bytes = 655815584</w:t>
      </w:r>
    </w:p>
    <w:p w:rsidR="00BE51C1" w:rsidRDefault="00BE51C1" w:rsidP="00BE51C1">
      <w:r>
        <w:tab/>
      </w:r>
      <w:r>
        <w:tab/>
        <w:t>total_sync_out_bytes = 646609204</w:t>
      </w:r>
    </w:p>
    <w:p w:rsidR="00BE51C1" w:rsidRDefault="00BE51C1" w:rsidP="00BE51C1">
      <w:r>
        <w:tab/>
      </w:r>
      <w:r>
        <w:tab/>
        <w:t>success_sync_out_bytes = 646609204</w:t>
      </w:r>
    </w:p>
    <w:p w:rsidR="00BE51C1" w:rsidRDefault="00BE51C1" w:rsidP="00BE51C1">
      <w:r>
        <w:tab/>
      </w:r>
      <w:r>
        <w:tab/>
        <w:t>total_file_open_count = 276</w:t>
      </w:r>
    </w:p>
    <w:p w:rsidR="00BE51C1" w:rsidRDefault="00BE51C1" w:rsidP="00BE51C1">
      <w:r>
        <w:tab/>
      </w:r>
      <w:r>
        <w:tab/>
        <w:t>success_file_open_count = 276</w:t>
      </w:r>
    </w:p>
    <w:p w:rsidR="00BE51C1" w:rsidRDefault="00BE51C1" w:rsidP="00BE51C1">
      <w:r>
        <w:tab/>
      </w:r>
      <w:r>
        <w:tab/>
        <w:t>total_file_read_count = 14</w:t>
      </w:r>
    </w:p>
    <w:p w:rsidR="00BE51C1" w:rsidRDefault="00BE51C1" w:rsidP="00BE51C1">
      <w:r>
        <w:tab/>
      </w:r>
      <w:r>
        <w:tab/>
        <w:t>success_file_read_count = 14</w:t>
      </w:r>
    </w:p>
    <w:p w:rsidR="00BE51C1" w:rsidRDefault="00BE51C1" w:rsidP="00BE51C1">
      <w:r>
        <w:tab/>
      </w:r>
      <w:r>
        <w:tab/>
        <w:t>total_file_write_count = 3773</w:t>
      </w:r>
    </w:p>
    <w:p w:rsidR="00BE51C1" w:rsidRDefault="00BE51C1" w:rsidP="00BE51C1">
      <w:r>
        <w:tab/>
      </w:r>
      <w:r>
        <w:tab/>
        <w:t>success_file_write_count = 3773</w:t>
      </w:r>
    </w:p>
    <w:p w:rsidR="00BE51C1" w:rsidRDefault="00BE51C1" w:rsidP="00BE51C1">
      <w:r>
        <w:tab/>
      </w:r>
      <w:r>
        <w:tab/>
        <w:t>last_heart_beat_time = 2014-09-17 15:57:24</w:t>
      </w:r>
    </w:p>
    <w:p w:rsidR="00BE51C1" w:rsidRDefault="00BE51C1" w:rsidP="00BE51C1">
      <w:r>
        <w:tab/>
      </w:r>
      <w:r>
        <w:tab/>
        <w:t>last_source_update = 2014-09-12 14:54:05</w:t>
      </w:r>
    </w:p>
    <w:p w:rsidR="00BE51C1" w:rsidRDefault="00BE51C1" w:rsidP="00BE51C1">
      <w:r>
        <w:tab/>
      </w:r>
      <w:r>
        <w:tab/>
        <w:t>last_sync_update = 2014-09-12 15:30:46</w:t>
      </w:r>
    </w:p>
    <w:p w:rsidR="00BE51C1" w:rsidRDefault="00BE51C1" w:rsidP="00BE51C1">
      <w:r>
        <w:tab/>
      </w:r>
      <w:r>
        <w:tab/>
        <w:t>last_synced_timestamp = 2014-09-12 15:30:05 (33s delay)</w:t>
      </w:r>
    </w:p>
    <w:p w:rsidR="00BE51C1" w:rsidRDefault="00BE51C1" w:rsidP="00BE51C1">
      <w:r>
        <w:tab/>
        <w:t>Storage 3:</w:t>
      </w:r>
    </w:p>
    <w:p w:rsidR="00BE51C1" w:rsidRDefault="00BE51C1" w:rsidP="00BE51C1">
      <w:r>
        <w:tab/>
      </w:r>
      <w:r>
        <w:tab/>
        <w:t>id = 10.8.115.126</w:t>
      </w:r>
    </w:p>
    <w:p w:rsidR="00BE51C1" w:rsidRDefault="00BE51C1" w:rsidP="00BE51C1">
      <w:r>
        <w:tab/>
      </w:r>
      <w:r>
        <w:tab/>
        <w:t>ip_addr = 10.8.115.126  ACTIVE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10:03</w:t>
      </w:r>
    </w:p>
    <w:p w:rsidR="00BE51C1" w:rsidRDefault="00BE51C1" w:rsidP="00BE51C1">
      <w:r>
        <w:tab/>
      </w:r>
      <w:r>
        <w:tab/>
        <w:t>up time = 2014-09-11 10:10:03</w:t>
      </w:r>
    </w:p>
    <w:p w:rsidR="00BE51C1" w:rsidRDefault="00BE51C1" w:rsidP="00BE51C1">
      <w:r>
        <w:tab/>
      </w:r>
      <w:r>
        <w:tab/>
        <w:t>total storage = 33800196 MB</w:t>
      </w:r>
    </w:p>
    <w:p w:rsidR="00BE51C1" w:rsidRDefault="00BE51C1" w:rsidP="00BE51C1">
      <w:r>
        <w:tab/>
      </w:r>
      <w:r>
        <w:tab/>
        <w:t>free storage = 32077721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>source storage id= 10.8.115.124</w:t>
      </w:r>
    </w:p>
    <w:p w:rsidR="00BE51C1" w:rsidRDefault="00BE51C1" w:rsidP="00BE51C1">
      <w:r>
        <w:tab/>
      </w:r>
      <w:r>
        <w:tab/>
        <w:t>if_trunk_server= 0</w:t>
      </w:r>
    </w:p>
    <w:p w:rsidR="00BE51C1" w:rsidRDefault="00BE51C1" w:rsidP="00BE51C1">
      <w:r>
        <w:tab/>
      </w:r>
      <w:r>
        <w:tab/>
        <w:t>total_upload_count = 91</w:t>
      </w:r>
    </w:p>
    <w:p w:rsidR="00BE51C1" w:rsidRDefault="00BE51C1" w:rsidP="00BE51C1">
      <w:r>
        <w:tab/>
      </w:r>
      <w:r>
        <w:tab/>
        <w:t>success_upload_count = 91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tab/>
      </w:r>
      <w:r>
        <w:tab/>
        <w:t>success_modify_count = 0</w:t>
      </w:r>
    </w:p>
    <w:p w:rsidR="00BE51C1" w:rsidRDefault="00BE51C1" w:rsidP="00BE51C1">
      <w:r>
        <w:lastRenderedPageBreak/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Default="00BE51C1" w:rsidP="00BE51C1">
      <w:r>
        <w:tab/>
      </w:r>
      <w:r>
        <w:tab/>
        <w:t>total_delete_count = 89</w:t>
      </w:r>
    </w:p>
    <w:p w:rsidR="00BE51C1" w:rsidRDefault="00BE51C1" w:rsidP="00BE51C1">
      <w:r>
        <w:tab/>
      </w:r>
      <w:r>
        <w:tab/>
        <w:t>success_delete_count = 89</w:t>
      </w:r>
    </w:p>
    <w:p w:rsidR="00BE51C1" w:rsidRDefault="00BE51C1" w:rsidP="00BE51C1">
      <w:r>
        <w:tab/>
      </w:r>
      <w:r>
        <w:tab/>
        <w:t>total_download_count = 0</w:t>
      </w:r>
    </w:p>
    <w:p w:rsidR="00BE51C1" w:rsidRDefault="00BE51C1" w:rsidP="00BE51C1">
      <w:r>
        <w:tab/>
      </w:r>
      <w:r>
        <w:tab/>
        <w:t>success_download_count = 0</w:t>
      </w: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tab/>
      </w:r>
      <w:r>
        <w:tab/>
        <w:t>total_upload_bytes = 325235626</w:t>
      </w:r>
    </w:p>
    <w:p w:rsidR="00BE51C1" w:rsidRDefault="00BE51C1" w:rsidP="00BE51C1">
      <w:r>
        <w:tab/>
      </w:r>
      <w:r>
        <w:tab/>
        <w:t>success_upload_bytes = 325235626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0</w:t>
      </w:r>
    </w:p>
    <w:p w:rsidR="00BE51C1" w:rsidRDefault="00BE51C1" w:rsidP="00BE51C1">
      <w:r>
        <w:tab/>
      </w:r>
      <w:r>
        <w:tab/>
        <w:t>success_download_bytes = 0</w:t>
      </w:r>
    </w:p>
    <w:p w:rsidR="00BE51C1" w:rsidRDefault="00BE51C1" w:rsidP="00BE51C1">
      <w:r>
        <w:tab/>
      </w:r>
      <w:r>
        <w:tab/>
        <w:t>total_sync_in_bytes = 653884560</w:t>
      </w:r>
    </w:p>
    <w:p w:rsidR="00BE51C1" w:rsidRDefault="00BE51C1" w:rsidP="00BE51C1">
      <w:r>
        <w:tab/>
      </w:r>
      <w:r>
        <w:tab/>
        <w:t>success_sync_in_bytes = 653884560</w:t>
      </w:r>
    </w:p>
    <w:p w:rsidR="00BE51C1" w:rsidRDefault="00BE51C1" w:rsidP="00BE51C1">
      <w:r>
        <w:tab/>
      </w:r>
      <w:r>
        <w:tab/>
        <w:t>total_sync_out_bytes = 650471252</w:t>
      </w:r>
    </w:p>
    <w:p w:rsidR="00BE51C1" w:rsidRDefault="00BE51C1" w:rsidP="00BE51C1">
      <w:r>
        <w:tab/>
      </w:r>
      <w:r>
        <w:tab/>
        <w:t>success_sync_out_bytes = 650471252</w:t>
      </w:r>
    </w:p>
    <w:p w:rsidR="00BE51C1" w:rsidRDefault="00BE51C1" w:rsidP="00BE51C1">
      <w:r>
        <w:tab/>
      </w:r>
      <w:r>
        <w:tab/>
        <w:t>total_file_open_count = 275</w:t>
      </w:r>
    </w:p>
    <w:p w:rsidR="00BE51C1" w:rsidRDefault="00BE51C1" w:rsidP="00BE51C1">
      <w:r>
        <w:tab/>
      </w:r>
      <w:r>
        <w:tab/>
        <w:t>success_file_open_count = 275</w:t>
      </w:r>
    </w:p>
    <w:p w:rsidR="00BE51C1" w:rsidRDefault="00BE51C1" w:rsidP="00BE51C1">
      <w:r>
        <w:tab/>
      </w:r>
      <w:r>
        <w:tab/>
        <w:t>total_file_read_count = 0</w:t>
      </w:r>
    </w:p>
    <w:p w:rsidR="00BE51C1" w:rsidRDefault="00BE51C1" w:rsidP="00BE51C1">
      <w:r>
        <w:tab/>
      </w:r>
      <w:r>
        <w:tab/>
        <w:t>success_file_read_count = 0</w:t>
      </w:r>
    </w:p>
    <w:p w:rsidR="00BE51C1" w:rsidRDefault="00BE51C1" w:rsidP="00BE51C1">
      <w:r>
        <w:tab/>
      </w:r>
      <w:r>
        <w:tab/>
        <w:t>total_file_write_count = 3773</w:t>
      </w:r>
    </w:p>
    <w:p w:rsidR="00BE51C1" w:rsidRDefault="00BE51C1" w:rsidP="00BE51C1">
      <w:r>
        <w:tab/>
      </w:r>
      <w:r>
        <w:tab/>
        <w:t>success_file_write_count = 3773</w:t>
      </w:r>
    </w:p>
    <w:p w:rsidR="00BE51C1" w:rsidRDefault="00BE51C1" w:rsidP="00BE51C1">
      <w:r>
        <w:tab/>
      </w:r>
      <w:r>
        <w:tab/>
        <w:t>last_heart_beat_time = 2014-09-17 15:59:22</w:t>
      </w:r>
    </w:p>
    <w:p w:rsidR="00BE51C1" w:rsidRDefault="00BE51C1" w:rsidP="00BE51C1">
      <w:r>
        <w:tab/>
      </w:r>
      <w:r>
        <w:tab/>
        <w:t>last_source_update = 2014-09-12 15:30:05</w:t>
      </w:r>
    </w:p>
    <w:p w:rsidR="00BE51C1" w:rsidRDefault="00BE51C1" w:rsidP="00BE51C1">
      <w:r>
        <w:tab/>
      </w:r>
      <w:r>
        <w:tab/>
        <w:t>last_sync_update = 2014-09-12 15:30:46</w:t>
      </w:r>
    </w:p>
    <w:p w:rsidR="00BE51C1" w:rsidRDefault="00BE51C1" w:rsidP="00BE51C1">
      <w:r>
        <w:tab/>
      </w:r>
      <w:r>
        <w:tab/>
        <w:t>last_synced_timestamp = 2014-09-12 14:54:05 (36m:33s delay)</w:t>
      </w:r>
    </w:p>
    <w:p w:rsidR="00BE51C1" w:rsidRDefault="00BE51C1" w:rsidP="00BE51C1"/>
    <w:p w:rsidR="00BE51C1" w:rsidRDefault="00BE51C1" w:rsidP="00BE51C1">
      <w:r>
        <w:t>Group 2:</w:t>
      </w:r>
    </w:p>
    <w:p w:rsidR="00BE51C1" w:rsidRDefault="00BE51C1" w:rsidP="00BE51C1">
      <w:r>
        <w:t>group name = g2</w:t>
      </w:r>
    </w:p>
    <w:p w:rsidR="00BE51C1" w:rsidRDefault="00BE51C1" w:rsidP="00BE51C1">
      <w:r>
        <w:t>disk total space = 31255627 MB</w:t>
      </w:r>
    </w:p>
    <w:p w:rsidR="00BE51C1" w:rsidRDefault="00BE51C1" w:rsidP="00BE51C1">
      <w:r>
        <w:t>disk free space = 29660052 MB</w:t>
      </w:r>
    </w:p>
    <w:p w:rsidR="00BE51C1" w:rsidRDefault="00BE51C1" w:rsidP="00BE51C1">
      <w:r>
        <w:t>trunk free space = 0 MB</w:t>
      </w:r>
    </w:p>
    <w:p w:rsidR="00BE51C1" w:rsidRDefault="00BE51C1" w:rsidP="00BE51C1">
      <w:r>
        <w:t>storage server count = 3</w:t>
      </w:r>
    </w:p>
    <w:p w:rsidR="00BE51C1" w:rsidRDefault="00BE51C1" w:rsidP="00BE51C1">
      <w:r>
        <w:t>active server count = 0</w:t>
      </w:r>
    </w:p>
    <w:p w:rsidR="00BE51C1" w:rsidRDefault="00BE51C1" w:rsidP="00BE51C1">
      <w:r>
        <w:lastRenderedPageBreak/>
        <w:t>storage server port = 23000</w:t>
      </w:r>
    </w:p>
    <w:p w:rsidR="00BE51C1" w:rsidRDefault="00BE51C1" w:rsidP="00BE51C1">
      <w:r>
        <w:t>storage HTTP port = 8080</w:t>
      </w:r>
    </w:p>
    <w:p w:rsidR="00BE51C1" w:rsidRDefault="00BE51C1" w:rsidP="00BE51C1">
      <w:r>
        <w:t>store path count = 12</w:t>
      </w:r>
    </w:p>
    <w:p w:rsidR="00BE51C1" w:rsidRDefault="00BE51C1" w:rsidP="00BE51C1">
      <w:r>
        <w:t>subdir count per path = 256</w:t>
      </w:r>
    </w:p>
    <w:p w:rsidR="00BE51C1" w:rsidRDefault="00BE51C1" w:rsidP="00BE51C1">
      <w:r>
        <w:t>current write server index = 0</w:t>
      </w:r>
    </w:p>
    <w:p w:rsidR="00BE51C1" w:rsidRDefault="00BE51C1" w:rsidP="00BE51C1">
      <w:r>
        <w:t>current trunk file id = 0</w:t>
      </w:r>
    </w:p>
    <w:p w:rsidR="00BE51C1" w:rsidRDefault="00BE51C1" w:rsidP="00BE51C1"/>
    <w:p w:rsidR="00BE51C1" w:rsidRDefault="00BE51C1" w:rsidP="00BE51C1">
      <w:r>
        <w:tab/>
        <w:t>Storage 1:</w:t>
      </w:r>
    </w:p>
    <w:p w:rsidR="00BE51C1" w:rsidRDefault="00BE51C1" w:rsidP="00BE51C1">
      <w:r>
        <w:tab/>
      </w:r>
      <w:r>
        <w:tab/>
        <w:t>id = 10.8.115.127</w:t>
      </w:r>
    </w:p>
    <w:p w:rsidR="00BE51C1" w:rsidRDefault="00BE51C1" w:rsidP="00BE51C1">
      <w:r>
        <w:tab/>
      </w:r>
      <w:r>
        <w:tab/>
        <w:t>ip_addr = 10.8.115.127  OFFLINE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10:07</w:t>
      </w:r>
    </w:p>
    <w:p w:rsidR="00BE51C1" w:rsidRDefault="00BE51C1" w:rsidP="00BE51C1">
      <w:r>
        <w:tab/>
      </w:r>
      <w:r>
        <w:tab/>
        <w:t xml:space="preserve">up time = </w:t>
      </w:r>
    </w:p>
    <w:p w:rsidR="00BE51C1" w:rsidRDefault="00BE51C1" w:rsidP="00BE51C1">
      <w:r>
        <w:tab/>
      </w:r>
      <w:r>
        <w:tab/>
        <w:t>total storage = 33800196 MB</w:t>
      </w:r>
    </w:p>
    <w:p w:rsidR="00BE51C1" w:rsidRDefault="00BE51C1" w:rsidP="00BE51C1">
      <w:r>
        <w:tab/>
      </w:r>
      <w:r>
        <w:tab/>
        <w:t>free storage = 32077734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>source storage id= 10.8.115.129</w:t>
      </w:r>
    </w:p>
    <w:p w:rsidR="00BE51C1" w:rsidRDefault="00BE51C1" w:rsidP="00BE51C1">
      <w:r>
        <w:tab/>
      </w:r>
      <w:r>
        <w:tab/>
        <w:t>if_trunk_server= 0</w:t>
      </w:r>
    </w:p>
    <w:p w:rsidR="00BE51C1" w:rsidRDefault="00BE51C1" w:rsidP="00BE51C1">
      <w:r>
        <w:tab/>
      </w:r>
      <w:r>
        <w:tab/>
        <w:t>total_upload_count = 26</w:t>
      </w:r>
    </w:p>
    <w:p w:rsidR="00BE51C1" w:rsidRDefault="00BE51C1" w:rsidP="00BE51C1">
      <w:r>
        <w:tab/>
      </w:r>
      <w:r>
        <w:tab/>
        <w:t>success_upload_count = 26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tab/>
      </w:r>
      <w:r>
        <w:tab/>
        <w:t>success_modify_count = 0</w:t>
      </w:r>
    </w:p>
    <w:p w:rsidR="00BE51C1" w:rsidRDefault="00BE51C1" w:rsidP="00BE51C1">
      <w:r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Default="00BE51C1" w:rsidP="00BE51C1">
      <w:r>
        <w:tab/>
      </w:r>
      <w:r>
        <w:tab/>
        <w:t>total_delete_count = 24</w:t>
      </w:r>
    </w:p>
    <w:p w:rsidR="00BE51C1" w:rsidRDefault="00BE51C1" w:rsidP="00BE51C1">
      <w:r>
        <w:tab/>
      </w:r>
      <w:r>
        <w:tab/>
        <w:t>success_delete_count = 24</w:t>
      </w:r>
    </w:p>
    <w:p w:rsidR="00BE51C1" w:rsidRDefault="00BE51C1" w:rsidP="00BE51C1">
      <w:r>
        <w:tab/>
      </w:r>
      <w:r>
        <w:tab/>
        <w:t>total_download_count = 0</w:t>
      </w:r>
    </w:p>
    <w:p w:rsidR="00BE51C1" w:rsidRDefault="00BE51C1" w:rsidP="00BE51C1">
      <w:r>
        <w:tab/>
      </w:r>
      <w:r>
        <w:tab/>
        <w:t>success_download_count = 0</w:t>
      </w: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lastRenderedPageBreak/>
        <w:tab/>
      </w:r>
      <w:r>
        <w:tab/>
        <w:t>total_upload_bytes = 94579628</w:t>
      </w:r>
    </w:p>
    <w:p w:rsidR="00BE51C1" w:rsidRDefault="00BE51C1" w:rsidP="00BE51C1">
      <w:r>
        <w:tab/>
      </w:r>
      <w:r>
        <w:tab/>
        <w:t>success_upload_bytes = 94579628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0</w:t>
      </w:r>
    </w:p>
    <w:p w:rsidR="00BE51C1" w:rsidRDefault="00BE51C1" w:rsidP="00BE51C1">
      <w:r>
        <w:tab/>
      </w:r>
      <w:r>
        <w:tab/>
        <w:t>success_download_bytes = 0</w:t>
      </w:r>
    </w:p>
    <w:p w:rsidR="00BE51C1" w:rsidRDefault="00BE51C1" w:rsidP="00BE51C1">
      <w:r>
        <w:tab/>
      </w:r>
      <w:r>
        <w:tab/>
        <w:t>total_sync_in_bytes = 185521578</w:t>
      </w:r>
    </w:p>
    <w:p w:rsidR="00BE51C1" w:rsidRDefault="00BE51C1" w:rsidP="00BE51C1">
      <w:r>
        <w:tab/>
      </w:r>
      <w:r>
        <w:tab/>
        <w:t>success_sync_in_bytes = 185521578</w:t>
      </w:r>
    </w:p>
    <w:p w:rsidR="00BE51C1" w:rsidRDefault="00BE51C1" w:rsidP="00BE51C1">
      <w:r>
        <w:tab/>
      </w:r>
      <w:r>
        <w:tab/>
        <w:t>total_sync_out_bytes = 189159256</w:t>
      </w:r>
    </w:p>
    <w:p w:rsidR="00BE51C1" w:rsidRDefault="00BE51C1" w:rsidP="00BE51C1">
      <w:r>
        <w:tab/>
      </w:r>
      <w:r>
        <w:tab/>
        <w:t>success_sync_out_bytes = 189159256</w:t>
      </w:r>
    </w:p>
    <w:p w:rsidR="00BE51C1" w:rsidRDefault="00BE51C1" w:rsidP="00BE51C1">
      <w:r>
        <w:tab/>
      </w:r>
      <w:r>
        <w:tab/>
        <w:t>total_file_open_count = 77</w:t>
      </w:r>
    </w:p>
    <w:p w:rsidR="00BE51C1" w:rsidRDefault="00BE51C1" w:rsidP="00BE51C1">
      <w:r>
        <w:tab/>
      </w:r>
      <w:r>
        <w:tab/>
        <w:t>success_file_open_count = 77</w:t>
      </w:r>
    </w:p>
    <w:p w:rsidR="00BE51C1" w:rsidRDefault="00BE51C1" w:rsidP="00BE51C1">
      <w:r>
        <w:tab/>
      </w:r>
      <w:r>
        <w:tab/>
        <w:t>total_file_read_count = 0</w:t>
      </w:r>
    </w:p>
    <w:p w:rsidR="00BE51C1" w:rsidRDefault="00BE51C1" w:rsidP="00BE51C1">
      <w:r>
        <w:tab/>
      </w:r>
      <w:r>
        <w:tab/>
        <w:t>success_file_read_count = 0</w:t>
      </w:r>
    </w:p>
    <w:p w:rsidR="00BE51C1" w:rsidRDefault="00BE51C1" w:rsidP="00BE51C1">
      <w:r>
        <w:tab/>
      </w:r>
      <w:r>
        <w:tab/>
        <w:t>total_file_write_count = 1078</w:t>
      </w:r>
    </w:p>
    <w:p w:rsidR="00BE51C1" w:rsidRDefault="00BE51C1" w:rsidP="00BE51C1">
      <w:r>
        <w:tab/>
      </w:r>
      <w:r>
        <w:tab/>
        <w:t>success_file_write_count = 1078</w:t>
      </w:r>
    </w:p>
    <w:p w:rsidR="00BE51C1" w:rsidRDefault="00BE51C1" w:rsidP="00BE51C1">
      <w:r>
        <w:tab/>
      </w:r>
      <w:r>
        <w:tab/>
        <w:t>last_heart_beat_time = 2014-09-17 15:59:09</w:t>
      </w:r>
    </w:p>
    <w:p w:rsidR="00BE51C1" w:rsidRDefault="00BE51C1" w:rsidP="00BE51C1">
      <w:r>
        <w:tab/>
      </w:r>
      <w:r>
        <w:tab/>
        <w:t>last_source_update = 2014-09-12 14:43:41</w:t>
      </w:r>
    </w:p>
    <w:p w:rsidR="00BE51C1" w:rsidRDefault="00BE51C1" w:rsidP="00BE51C1">
      <w:r>
        <w:tab/>
      </w:r>
      <w:r>
        <w:tab/>
        <w:t>last_sync_update = 2014-09-12 15:30:29</w:t>
      </w:r>
    </w:p>
    <w:p w:rsidR="00BE51C1" w:rsidRDefault="00BE51C1" w:rsidP="00BE51C1">
      <w:r>
        <w:tab/>
      </w:r>
      <w:r>
        <w:tab/>
        <w:t>last_synced_timestamp = 2014-09-12 14:43:41 (46m:47s delay)</w:t>
      </w:r>
    </w:p>
    <w:p w:rsidR="00BE51C1" w:rsidRDefault="00BE51C1" w:rsidP="00BE51C1">
      <w:r>
        <w:tab/>
        <w:t>Storage 2:</w:t>
      </w:r>
    </w:p>
    <w:p w:rsidR="00BE51C1" w:rsidRDefault="00BE51C1" w:rsidP="00BE51C1">
      <w:r>
        <w:tab/>
      </w:r>
      <w:r>
        <w:tab/>
        <w:t>id = 10.8.115.128</w:t>
      </w:r>
    </w:p>
    <w:p w:rsidR="00BE51C1" w:rsidRDefault="00BE51C1" w:rsidP="00BE51C1">
      <w:r>
        <w:tab/>
      </w:r>
      <w:r>
        <w:tab/>
        <w:t>ip_addr = 10.8.115.128  OFFLINE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10:10</w:t>
      </w:r>
    </w:p>
    <w:p w:rsidR="00BE51C1" w:rsidRDefault="00BE51C1" w:rsidP="00BE51C1">
      <w:r>
        <w:tab/>
      </w:r>
      <w:r>
        <w:tab/>
        <w:t xml:space="preserve">up time = </w:t>
      </w:r>
    </w:p>
    <w:p w:rsidR="00BE51C1" w:rsidRDefault="00BE51C1" w:rsidP="00BE51C1">
      <w:r>
        <w:tab/>
      </w:r>
      <w:r>
        <w:tab/>
        <w:t>total storage = 33800196 MB</w:t>
      </w:r>
    </w:p>
    <w:p w:rsidR="00BE51C1" w:rsidRDefault="00BE51C1" w:rsidP="00BE51C1">
      <w:r>
        <w:tab/>
      </w:r>
      <w:r>
        <w:tab/>
        <w:t>free storage = 32077734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>source storage id= 10.8.115.129</w:t>
      </w:r>
    </w:p>
    <w:p w:rsidR="00BE51C1" w:rsidRDefault="00BE51C1" w:rsidP="00BE51C1">
      <w:r>
        <w:tab/>
      </w:r>
      <w:r>
        <w:tab/>
        <w:t>if_trunk_server= 0</w:t>
      </w:r>
    </w:p>
    <w:p w:rsidR="00BE51C1" w:rsidRDefault="00BE51C1" w:rsidP="00BE51C1">
      <w:r>
        <w:tab/>
      </w:r>
      <w:r>
        <w:tab/>
        <w:t>total_upload_count = 25</w:t>
      </w:r>
    </w:p>
    <w:p w:rsidR="00BE51C1" w:rsidRDefault="00BE51C1" w:rsidP="00BE51C1">
      <w:r>
        <w:tab/>
      </w:r>
      <w:r>
        <w:tab/>
        <w:t>success_upload_count = 25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lastRenderedPageBreak/>
        <w:tab/>
      </w:r>
      <w:r>
        <w:tab/>
        <w:t>success_modify_count = 0</w:t>
      </w:r>
    </w:p>
    <w:p w:rsidR="00BE51C1" w:rsidRDefault="00BE51C1" w:rsidP="00BE51C1">
      <w:r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Default="00BE51C1" w:rsidP="00BE51C1">
      <w:r>
        <w:tab/>
      </w:r>
      <w:r>
        <w:tab/>
        <w:t>total_delete_count = 25</w:t>
      </w:r>
    </w:p>
    <w:p w:rsidR="00BE51C1" w:rsidRDefault="00BE51C1" w:rsidP="00BE51C1">
      <w:r>
        <w:tab/>
      </w:r>
      <w:r>
        <w:tab/>
        <w:t>success_delete_count = 25</w:t>
      </w:r>
    </w:p>
    <w:p w:rsidR="00BE51C1" w:rsidRDefault="00BE51C1" w:rsidP="00BE51C1">
      <w:r>
        <w:tab/>
      </w:r>
      <w:r>
        <w:tab/>
        <w:t>total_download_count = 0</w:t>
      </w:r>
    </w:p>
    <w:p w:rsidR="00BE51C1" w:rsidRDefault="00BE51C1" w:rsidP="00BE51C1">
      <w:r>
        <w:tab/>
      </w:r>
      <w:r>
        <w:tab/>
        <w:t>success_download_count = 0</w:t>
      </w: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tab/>
      </w:r>
      <w:r>
        <w:tab/>
        <w:t>total_upload_bytes = 90941950</w:t>
      </w:r>
    </w:p>
    <w:p w:rsidR="00BE51C1" w:rsidRDefault="00BE51C1" w:rsidP="00BE51C1">
      <w:r>
        <w:tab/>
      </w:r>
      <w:r>
        <w:tab/>
        <w:t>success_upload_bytes = 90941950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0</w:t>
      </w:r>
    </w:p>
    <w:p w:rsidR="00BE51C1" w:rsidRDefault="00BE51C1" w:rsidP="00BE51C1">
      <w:r>
        <w:tab/>
      </w:r>
      <w:r>
        <w:tab/>
        <w:t>success_download_bytes = 0</w:t>
      </w:r>
    </w:p>
    <w:p w:rsidR="00BE51C1" w:rsidRDefault="00BE51C1" w:rsidP="00BE51C1">
      <w:r>
        <w:tab/>
      </w:r>
      <w:r>
        <w:tab/>
        <w:t>total_sync_in_bytes = 189159256</w:t>
      </w:r>
    </w:p>
    <w:p w:rsidR="00BE51C1" w:rsidRDefault="00BE51C1" w:rsidP="00BE51C1">
      <w:r>
        <w:tab/>
      </w:r>
      <w:r>
        <w:tab/>
        <w:t>success_sync_in_bytes = 189159256</w:t>
      </w:r>
    </w:p>
    <w:p w:rsidR="00BE51C1" w:rsidRDefault="00BE51C1" w:rsidP="00BE51C1">
      <w:r>
        <w:tab/>
      </w:r>
      <w:r>
        <w:tab/>
        <w:t>total_sync_out_bytes = 181883900</w:t>
      </w:r>
    </w:p>
    <w:p w:rsidR="00BE51C1" w:rsidRDefault="00BE51C1" w:rsidP="00BE51C1">
      <w:r>
        <w:tab/>
      </w:r>
      <w:r>
        <w:tab/>
        <w:t>success_sync_out_bytes = 181883900</w:t>
      </w:r>
    </w:p>
    <w:p w:rsidR="00BE51C1" w:rsidRDefault="00BE51C1" w:rsidP="00BE51C1">
      <w:r>
        <w:tab/>
      </w:r>
      <w:r>
        <w:tab/>
        <w:t>total_file_open_count = 77</w:t>
      </w:r>
    </w:p>
    <w:p w:rsidR="00BE51C1" w:rsidRDefault="00BE51C1" w:rsidP="00BE51C1">
      <w:r>
        <w:tab/>
      </w:r>
      <w:r>
        <w:tab/>
        <w:t>success_file_open_count = 77</w:t>
      </w:r>
    </w:p>
    <w:p w:rsidR="00BE51C1" w:rsidRDefault="00BE51C1" w:rsidP="00BE51C1">
      <w:r>
        <w:tab/>
      </w:r>
      <w:r>
        <w:tab/>
        <w:t>total_file_read_count = 0</w:t>
      </w:r>
    </w:p>
    <w:p w:rsidR="00BE51C1" w:rsidRDefault="00BE51C1" w:rsidP="00BE51C1">
      <w:r>
        <w:tab/>
      </w:r>
      <w:r>
        <w:tab/>
        <w:t>success_file_read_count = 0</w:t>
      </w:r>
    </w:p>
    <w:p w:rsidR="00BE51C1" w:rsidRDefault="00BE51C1" w:rsidP="00BE51C1">
      <w:r>
        <w:tab/>
      </w:r>
      <w:r>
        <w:tab/>
        <w:t>total_file_write_count = 1078</w:t>
      </w:r>
    </w:p>
    <w:p w:rsidR="00BE51C1" w:rsidRDefault="00BE51C1" w:rsidP="00BE51C1">
      <w:r>
        <w:tab/>
      </w:r>
      <w:r>
        <w:tab/>
        <w:t>success_file_write_count = 1078</w:t>
      </w:r>
    </w:p>
    <w:p w:rsidR="00BE51C1" w:rsidRDefault="00BE51C1" w:rsidP="00BE51C1">
      <w:r>
        <w:tab/>
      </w:r>
      <w:r>
        <w:tab/>
        <w:t>last_heart_beat_time = 2014-09-17 15:59:13</w:t>
      </w:r>
    </w:p>
    <w:p w:rsidR="00BE51C1" w:rsidRDefault="00BE51C1" w:rsidP="00BE51C1">
      <w:r>
        <w:tab/>
      </w:r>
      <w:r>
        <w:tab/>
        <w:t>last_source_update = 2014-09-12 14:43:41</w:t>
      </w:r>
    </w:p>
    <w:p w:rsidR="00BE51C1" w:rsidRDefault="00BE51C1" w:rsidP="00BE51C1">
      <w:r>
        <w:tab/>
      </w:r>
      <w:r>
        <w:tab/>
        <w:t>last_sync_update = 2014-09-12 15:30:30</w:t>
      </w:r>
    </w:p>
    <w:p w:rsidR="00BE51C1" w:rsidRDefault="00BE51C1" w:rsidP="00BE51C1">
      <w:r>
        <w:tab/>
      </w:r>
      <w:r>
        <w:tab/>
        <w:t>last_synced_timestamp = 2014-09-12 14:43:41 (46m:47s delay)</w:t>
      </w:r>
    </w:p>
    <w:p w:rsidR="00BE51C1" w:rsidRDefault="00BE51C1" w:rsidP="00BE51C1">
      <w:r>
        <w:tab/>
        <w:t>Storage 3:</w:t>
      </w:r>
    </w:p>
    <w:p w:rsidR="00BE51C1" w:rsidRDefault="00BE51C1" w:rsidP="00BE51C1">
      <w:r>
        <w:tab/>
      </w:r>
      <w:r>
        <w:tab/>
        <w:t>id = 10.8.115.129</w:t>
      </w:r>
    </w:p>
    <w:p w:rsidR="00BE51C1" w:rsidRDefault="00BE51C1" w:rsidP="00BE51C1">
      <w:r>
        <w:tab/>
      </w:r>
      <w:r>
        <w:tab/>
        <w:t>ip_addr = 10.8.115.129  OFFLINE</w:t>
      </w:r>
    </w:p>
    <w:p w:rsidR="00BE51C1" w:rsidRDefault="00BE51C1" w:rsidP="00BE51C1">
      <w:r>
        <w:tab/>
      </w:r>
      <w:r>
        <w:tab/>
        <w:t xml:space="preserve">http domain = </w:t>
      </w:r>
    </w:p>
    <w:p w:rsidR="00BE51C1" w:rsidRDefault="00BE51C1" w:rsidP="00BE51C1">
      <w:r>
        <w:tab/>
      </w:r>
      <w:r>
        <w:tab/>
        <w:t>version = 5.01</w:t>
      </w:r>
    </w:p>
    <w:p w:rsidR="00BE51C1" w:rsidRDefault="00BE51C1" w:rsidP="00BE51C1">
      <w:r>
        <w:tab/>
      </w:r>
      <w:r>
        <w:tab/>
        <w:t>join time = 2014-09-11 10:10:13</w:t>
      </w:r>
    </w:p>
    <w:p w:rsidR="00BE51C1" w:rsidRDefault="00BE51C1" w:rsidP="00BE51C1">
      <w:r>
        <w:tab/>
      </w:r>
      <w:r>
        <w:tab/>
        <w:t xml:space="preserve">up time = </w:t>
      </w:r>
    </w:p>
    <w:p w:rsidR="00BE51C1" w:rsidRDefault="00BE51C1" w:rsidP="00BE51C1">
      <w:r>
        <w:lastRenderedPageBreak/>
        <w:tab/>
      </w:r>
      <w:r>
        <w:tab/>
        <w:t>total storage = 31255627 MB</w:t>
      </w:r>
    </w:p>
    <w:p w:rsidR="00BE51C1" w:rsidRDefault="00BE51C1" w:rsidP="00BE51C1">
      <w:r>
        <w:tab/>
      </w:r>
      <w:r>
        <w:tab/>
        <w:t>free storage = 29660052 MB</w:t>
      </w:r>
    </w:p>
    <w:p w:rsidR="00BE51C1" w:rsidRDefault="00BE51C1" w:rsidP="00BE51C1">
      <w:r>
        <w:tab/>
      </w:r>
      <w:r>
        <w:tab/>
        <w:t>upload priority = 10</w:t>
      </w:r>
    </w:p>
    <w:p w:rsidR="00BE51C1" w:rsidRDefault="00BE51C1" w:rsidP="00BE51C1">
      <w:r>
        <w:tab/>
      </w:r>
      <w:r>
        <w:tab/>
        <w:t>store_path_count = 12</w:t>
      </w:r>
    </w:p>
    <w:p w:rsidR="00BE51C1" w:rsidRDefault="00BE51C1" w:rsidP="00BE51C1">
      <w:r>
        <w:tab/>
      </w:r>
      <w:r>
        <w:tab/>
        <w:t>subdir_count_per_path = 256</w:t>
      </w:r>
    </w:p>
    <w:p w:rsidR="00BE51C1" w:rsidRDefault="00BE51C1" w:rsidP="00BE51C1">
      <w:r>
        <w:tab/>
      </w:r>
      <w:r>
        <w:tab/>
        <w:t>storage_port = 23000</w:t>
      </w:r>
    </w:p>
    <w:p w:rsidR="00BE51C1" w:rsidRDefault="00BE51C1" w:rsidP="00BE51C1">
      <w:r>
        <w:tab/>
      </w:r>
      <w:r>
        <w:tab/>
        <w:t>storage_http_port = 8080</w:t>
      </w:r>
    </w:p>
    <w:p w:rsidR="00BE51C1" w:rsidRDefault="00BE51C1" w:rsidP="00BE51C1">
      <w:r>
        <w:tab/>
      </w:r>
      <w:r>
        <w:tab/>
        <w:t>current_write_path = 0</w:t>
      </w:r>
    </w:p>
    <w:p w:rsidR="00BE51C1" w:rsidRDefault="00BE51C1" w:rsidP="00BE51C1">
      <w:r>
        <w:tab/>
      </w:r>
      <w:r>
        <w:tab/>
        <w:t xml:space="preserve">source storage id= </w:t>
      </w:r>
    </w:p>
    <w:p w:rsidR="00BE51C1" w:rsidRDefault="00BE51C1" w:rsidP="00BE51C1">
      <w:r>
        <w:tab/>
      </w:r>
      <w:r>
        <w:tab/>
        <w:t>if_trunk_server= 0</w:t>
      </w:r>
    </w:p>
    <w:p w:rsidR="00BE51C1" w:rsidRDefault="00BE51C1" w:rsidP="00BE51C1">
      <w:r>
        <w:tab/>
      </w:r>
      <w:r>
        <w:tab/>
        <w:t>total_upload_count = 26</w:t>
      </w:r>
    </w:p>
    <w:p w:rsidR="00BE51C1" w:rsidRDefault="00BE51C1" w:rsidP="00BE51C1">
      <w:r>
        <w:tab/>
      </w:r>
      <w:r>
        <w:tab/>
        <w:t>success_upload_count = 26</w:t>
      </w:r>
    </w:p>
    <w:p w:rsidR="00BE51C1" w:rsidRDefault="00BE51C1" w:rsidP="00BE51C1">
      <w:r>
        <w:tab/>
      </w:r>
      <w:r>
        <w:tab/>
        <w:t>total_append_count = 0</w:t>
      </w:r>
    </w:p>
    <w:p w:rsidR="00BE51C1" w:rsidRDefault="00BE51C1" w:rsidP="00BE51C1">
      <w:r>
        <w:tab/>
      </w:r>
      <w:r>
        <w:tab/>
        <w:t>success_append_count = 0</w:t>
      </w:r>
    </w:p>
    <w:p w:rsidR="00BE51C1" w:rsidRDefault="00BE51C1" w:rsidP="00BE51C1">
      <w:r>
        <w:tab/>
      </w:r>
      <w:r>
        <w:tab/>
        <w:t>total_modify_count = 0</w:t>
      </w:r>
    </w:p>
    <w:p w:rsidR="00BE51C1" w:rsidRDefault="00BE51C1" w:rsidP="00BE51C1">
      <w:r>
        <w:tab/>
      </w:r>
      <w:r>
        <w:tab/>
        <w:t>success_modify_count = 0</w:t>
      </w:r>
    </w:p>
    <w:p w:rsidR="00BE51C1" w:rsidRDefault="00BE51C1" w:rsidP="00BE51C1">
      <w:r>
        <w:tab/>
      </w:r>
      <w:r>
        <w:tab/>
        <w:t>total_truncate_count = 0</w:t>
      </w:r>
    </w:p>
    <w:p w:rsidR="00BE51C1" w:rsidRDefault="00BE51C1" w:rsidP="00BE51C1">
      <w:r>
        <w:tab/>
      </w:r>
      <w:r>
        <w:tab/>
        <w:t>success_truncate_count = 0</w:t>
      </w:r>
    </w:p>
    <w:p w:rsidR="00BE51C1" w:rsidRDefault="00BE51C1" w:rsidP="00BE51C1">
      <w:r>
        <w:tab/>
      </w:r>
      <w:r>
        <w:tab/>
        <w:t>total_set_meta_count = 0</w:t>
      </w:r>
    </w:p>
    <w:p w:rsidR="00BE51C1" w:rsidRDefault="00BE51C1" w:rsidP="00BE51C1">
      <w:r>
        <w:tab/>
      </w:r>
      <w:r>
        <w:tab/>
        <w:t>success_set_meta_count = 0</w:t>
      </w:r>
    </w:p>
    <w:p w:rsidR="00BE51C1" w:rsidRDefault="00BE51C1" w:rsidP="00BE51C1">
      <w:r>
        <w:tab/>
      </w:r>
      <w:r>
        <w:tab/>
        <w:t>total_delete_count = 26</w:t>
      </w:r>
    </w:p>
    <w:p w:rsidR="00BE51C1" w:rsidRDefault="00BE51C1" w:rsidP="00BE51C1">
      <w:r>
        <w:tab/>
      </w:r>
      <w:r>
        <w:tab/>
        <w:t>success_delete_count = 26</w:t>
      </w:r>
    </w:p>
    <w:p w:rsidR="00BE51C1" w:rsidRDefault="00BE51C1" w:rsidP="00BE51C1">
      <w:r>
        <w:tab/>
      </w:r>
      <w:r>
        <w:tab/>
        <w:t>total_download_count = 0</w:t>
      </w:r>
    </w:p>
    <w:p w:rsidR="00BE51C1" w:rsidRDefault="00BE51C1" w:rsidP="00BE51C1">
      <w:r>
        <w:tab/>
      </w:r>
      <w:r>
        <w:tab/>
        <w:t>success_download_count = 0</w:t>
      </w:r>
    </w:p>
    <w:p w:rsidR="00BE51C1" w:rsidRDefault="00BE51C1" w:rsidP="00BE51C1">
      <w:r>
        <w:tab/>
      </w:r>
      <w:r>
        <w:tab/>
        <w:t>total_get_meta_count = 0</w:t>
      </w:r>
    </w:p>
    <w:p w:rsidR="00BE51C1" w:rsidRDefault="00BE51C1" w:rsidP="00BE51C1">
      <w:r>
        <w:tab/>
      </w:r>
      <w:r>
        <w:tab/>
        <w:t>success_get_meta_count = 0</w:t>
      </w:r>
    </w:p>
    <w:p w:rsidR="00BE51C1" w:rsidRDefault="00BE51C1" w:rsidP="00BE51C1">
      <w:r>
        <w:tab/>
      </w:r>
      <w:r>
        <w:tab/>
        <w:t>total_create_link_count = 0</w:t>
      </w:r>
    </w:p>
    <w:p w:rsidR="00BE51C1" w:rsidRDefault="00BE51C1" w:rsidP="00BE51C1">
      <w:r>
        <w:tab/>
      </w:r>
      <w:r>
        <w:tab/>
        <w:t>success_create_link_count = 0</w:t>
      </w:r>
    </w:p>
    <w:p w:rsidR="00BE51C1" w:rsidRDefault="00BE51C1" w:rsidP="00BE51C1">
      <w:r>
        <w:tab/>
      </w:r>
      <w:r>
        <w:tab/>
        <w:t>total_delete_link_count = 0</w:t>
      </w:r>
    </w:p>
    <w:p w:rsidR="00BE51C1" w:rsidRDefault="00BE51C1" w:rsidP="00BE51C1">
      <w:r>
        <w:tab/>
      </w:r>
      <w:r>
        <w:tab/>
        <w:t>success_delete_link_count = 0</w:t>
      </w:r>
    </w:p>
    <w:p w:rsidR="00BE51C1" w:rsidRDefault="00BE51C1" w:rsidP="00BE51C1">
      <w:r>
        <w:tab/>
      </w:r>
      <w:r>
        <w:tab/>
        <w:t>total_upload_bytes = 94579628</w:t>
      </w:r>
    </w:p>
    <w:p w:rsidR="00BE51C1" w:rsidRDefault="00BE51C1" w:rsidP="00BE51C1">
      <w:r>
        <w:tab/>
      </w:r>
      <w:r>
        <w:tab/>
        <w:t>success_upload_bytes = 94579628</w:t>
      </w:r>
    </w:p>
    <w:p w:rsidR="00BE51C1" w:rsidRDefault="00BE51C1" w:rsidP="00BE51C1">
      <w:r>
        <w:tab/>
      </w:r>
      <w:r>
        <w:tab/>
        <w:t>total_append_bytes = 0</w:t>
      </w:r>
    </w:p>
    <w:p w:rsidR="00BE51C1" w:rsidRDefault="00BE51C1" w:rsidP="00BE51C1">
      <w:r>
        <w:tab/>
      </w:r>
      <w:r>
        <w:tab/>
        <w:t>success_append_bytes = 0</w:t>
      </w:r>
    </w:p>
    <w:p w:rsidR="00BE51C1" w:rsidRDefault="00BE51C1" w:rsidP="00BE51C1">
      <w:r>
        <w:tab/>
      </w:r>
      <w:r>
        <w:tab/>
        <w:t>total_modify_bytes = 0</w:t>
      </w:r>
    </w:p>
    <w:p w:rsidR="00BE51C1" w:rsidRDefault="00BE51C1" w:rsidP="00BE51C1">
      <w:r>
        <w:tab/>
      </w:r>
      <w:r>
        <w:tab/>
        <w:t>success_modify_bytes = 0</w:t>
      </w:r>
    </w:p>
    <w:p w:rsidR="00BE51C1" w:rsidRDefault="00BE51C1" w:rsidP="00BE51C1">
      <w:r>
        <w:tab/>
      </w:r>
      <w:r>
        <w:tab/>
        <w:t>stotal_download_bytes = 0</w:t>
      </w:r>
    </w:p>
    <w:p w:rsidR="00BE51C1" w:rsidRDefault="00BE51C1" w:rsidP="00BE51C1">
      <w:r>
        <w:tab/>
      </w:r>
      <w:r>
        <w:tab/>
        <w:t>success_download_bytes = 0</w:t>
      </w:r>
    </w:p>
    <w:p w:rsidR="00BE51C1" w:rsidRDefault="00BE51C1" w:rsidP="00BE51C1">
      <w:r>
        <w:tab/>
      </w:r>
      <w:r>
        <w:tab/>
        <w:t>total_sync_in_bytes = 185521578</w:t>
      </w:r>
    </w:p>
    <w:p w:rsidR="00BE51C1" w:rsidRDefault="00BE51C1" w:rsidP="00BE51C1">
      <w:r>
        <w:tab/>
      </w:r>
      <w:r>
        <w:tab/>
        <w:t>success_sync_in_bytes = 185521578</w:t>
      </w:r>
    </w:p>
    <w:p w:rsidR="00BE51C1" w:rsidRDefault="00BE51C1" w:rsidP="00BE51C1">
      <w:r>
        <w:tab/>
      </w:r>
      <w:r>
        <w:tab/>
        <w:t>total_sync_out_bytes = 189159256</w:t>
      </w:r>
    </w:p>
    <w:p w:rsidR="00BE51C1" w:rsidRDefault="00BE51C1" w:rsidP="00BE51C1">
      <w:r>
        <w:tab/>
      </w:r>
      <w:r>
        <w:tab/>
        <w:t>success_sync_out_bytes = 189159256</w:t>
      </w:r>
    </w:p>
    <w:p w:rsidR="00BE51C1" w:rsidRDefault="00BE51C1" w:rsidP="00BE51C1">
      <w:r>
        <w:tab/>
      </w:r>
      <w:r>
        <w:tab/>
        <w:t>total_file_open_count = 77</w:t>
      </w:r>
    </w:p>
    <w:p w:rsidR="00BE51C1" w:rsidRDefault="00BE51C1" w:rsidP="00BE51C1">
      <w:r>
        <w:tab/>
      </w:r>
      <w:r>
        <w:tab/>
        <w:t>success_file_open_count = 77</w:t>
      </w:r>
    </w:p>
    <w:p w:rsidR="00BE51C1" w:rsidRDefault="00BE51C1" w:rsidP="00BE51C1">
      <w:r>
        <w:lastRenderedPageBreak/>
        <w:tab/>
      </w:r>
      <w:r>
        <w:tab/>
        <w:t>total_file_read_count = 0</w:t>
      </w:r>
    </w:p>
    <w:p w:rsidR="00BE51C1" w:rsidRDefault="00BE51C1" w:rsidP="00BE51C1">
      <w:r>
        <w:tab/>
      </w:r>
      <w:r>
        <w:tab/>
        <w:t>success_file_read_count = 0</w:t>
      </w:r>
    </w:p>
    <w:p w:rsidR="00BE51C1" w:rsidRDefault="00BE51C1" w:rsidP="00BE51C1">
      <w:r>
        <w:tab/>
      </w:r>
      <w:r>
        <w:tab/>
        <w:t>total_file_write_count = 1078</w:t>
      </w:r>
    </w:p>
    <w:p w:rsidR="00BE51C1" w:rsidRDefault="00BE51C1" w:rsidP="00BE51C1">
      <w:r>
        <w:tab/>
      </w:r>
      <w:r>
        <w:tab/>
        <w:t>success_file_write_count = 1078</w:t>
      </w:r>
    </w:p>
    <w:p w:rsidR="00BE51C1" w:rsidRDefault="00BE51C1" w:rsidP="00BE51C1">
      <w:r>
        <w:tab/>
      </w:r>
      <w:r>
        <w:tab/>
        <w:t>last_heart_beat_time = 2014-09-17 15:59:34</w:t>
      </w:r>
    </w:p>
    <w:p w:rsidR="00BE51C1" w:rsidRDefault="00BE51C1" w:rsidP="00BE51C1">
      <w:r>
        <w:tab/>
      </w:r>
      <w:r>
        <w:tab/>
        <w:t>last_source_update = 2014-09-12 15:30:28</w:t>
      </w:r>
    </w:p>
    <w:p w:rsidR="00BE51C1" w:rsidRDefault="00BE51C1" w:rsidP="00BE51C1">
      <w:r>
        <w:tab/>
      </w:r>
      <w:r>
        <w:tab/>
        <w:t>last_sync_update = 2014-09-12 14:43:50</w:t>
      </w:r>
    </w:p>
    <w:p w:rsidR="00BE51C1" w:rsidRDefault="00BE51C1" w:rsidP="00BE51C1">
      <w:r>
        <w:tab/>
      </w:r>
      <w:r>
        <w:tab/>
        <w:t>last_synced_timestamp = 2014-09-12 14:43:41 (0s delay)</w:t>
      </w:r>
    </w:p>
    <w:p w:rsidR="00BE51C1" w:rsidRPr="0013373D" w:rsidRDefault="00BE51C1" w:rsidP="00BE51C1">
      <w:r>
        <w:t>[root@VMS06271 ~]#</w:t>
      </w:r>
    </w:p>
    <w:p w:rsidR="00BE51C1" w:rsidRPr="00BE51C1" w:rsidRDefault="00BE51C1" w:rsidP="00BE51C1"/>
    <w:p w:rsidR="00892013" w:rsidRPr="00892013" w:rsidRDefault="00892013" w:rsidP="00892013"/>
    <w:p w:rsidR="00E73F7E" w:rsidRDefault="00E73F7E" w:rsidP="0097359D">
      <w:r>
        <w:rPr>
          <w:noProof/>
        </w:rPr>
        <w:lastRenderedPageBreak/>
        <w:drawing>
          <wp:inline distT="0" distB="0" distL="0" distR="0" wp14:anchorId="03AF3D16" wp14:editId="74C71C2D">
            <wp:extent cx="5410200" cy="78991184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2876" cy="79030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FA5" w:rsidRDefault="008D5B03" w:rsidP="007F2F5B">
      <w:pPr>
        <w:pStyle w:val="1"/>
      </w:pPr>
      <w:r>
        <w:rPr>
          <w:rFonts w:hint="eastAsia"/>
        </w:rPr>
        <w:lastRenderedPageBreak/>
        <w:t>Protocol</w:t>
      </w:r>
    </w:p>
    <w:p w:rsidR="00DB6FA5" w:rsidRDefault="00DB6FA5" w:rsidP="00DB6FA5"/>
    <w:p w:rsidR="006A5FC3" w:rsidRDefault="006A5FC3" w:rsidP="00DB6FA5"/>
    <w:p w:rsidR="006A5FC3" w:rsidRDefault="006A5FC3" w:rsidP="00DB6FA5"/>
    <w:p w:rsidR="006A5FC3" w:rsidRDefault="006A5FC3" w:rsidP="00DB6FA5"/>
    <w:p w:rsidR="008D5B03" w:rsidRDefault="008D5B03" w:rsidP="00DB6FA5"/>
    <w:p w:rsidR="008D5B03" w:rsidRDefault="008D5B03" w:rsidP="00DB6FA5">
      <w:r>
        <w:rPr>
          <w:szCs w:val="21"/>
        </w:rPr>
        <w:br/>
      </w:r>
      <w:r>
        <w:rPr>
          <w:szCs w:val="21"/>
        </w:rPr>
        <w:br/>
        <w:t>The communication protocol of FastDFS is TCP/IP, the package composes of header and body which may be empty.</w:t>
      </w:r>
      <w:r>
        <w:rPr>
          <w:szCs w:val="21"/>
        </w:rPr>
        <w:br/>
      </w:r>
      <w:r>
        <w:rPr>
          <w:szCs w:val="21"/>
        </w:rPr>
        <w:br/>
        <w:t>header format:</w:t>
      </w:r>
      <w:r>
        <w:rPr>
          <w:szCs w:val="21"/>
        </w:rPr>
        <w:br/>
        <w:t>  @ TRACKER_PROTO_PKG_LEN_SIZE bytes package length</w:t>
      </w:r>
      <w:r>
        <w:rPr>
          <w:szCs w:val="21"/>
        </w:rPr>
        <w:br/>
        <w:t>  @ 1 byte command</w:t>
      </w:r>
      <w:r>
        <w:rPr>
          <w:szCs w:val="21"/>
        </w:rPr>
        <w:br/>
        <w:t>  @ 1 byte status</w:t>
      </w:r>
      <w:r>
        <w:rPr>
          <w:szCs w:val="21"/>
        </w:rPr>
        <w:br/>
      </w:r>
      <w:r>
        <w:rPr>
          <w:szCs w:val="21"/>
        </w:rPr>
        <w:br/>
        <w:t xml:space="preserve">note: </w:t>
      </w:r>
      <w:r>
        <w:rPr>
          <w:szCs w:val="21"/>
        </w:rPr>
        <w:br/>
        <w:t>   # TRACKER_PROTO_PKG_LEN_SIZE (8) bytes number buff is Big-Endian bytes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body format:</w:t>
      </w:r>
      <w:r>
        <w:rPr>
          <w:szCs w:val="21"/>
        </w:rPr>
        <w:br/>
        <w:t>1. common command</w:t>
      </w:r>
      <w:r>
        <w:rPr>
          <w:szCs w:val="21"/>
        </w:rPr>
        <w:br/>
        <w:t>* FDFS_PROTO_CMD_QUIT</w:t>
      </w:r>
      <w:r>
        <w:rPr>
          <w:szCs w:val="21"/>
        </w:rPr>
        <w:br/>
        <w:t>  # function: notify server connection will be closed</w:t>
      </w:r>
      <w:r>
        <w:rPr>
          <w:szCs w:val="21"/>
        </w:rPr>
        <w:br/>
        <w:t>  # request body: none (no body part)</w:t>
      </w:r>
      <w:r>
        <w:rPr>
          <w:szCs w:val="21"/>
        </w:rPr>
        <w:br/>
        <w:t>  # response: none (no header and no body)</w:t>
      </w:r>
      <w:r>
        <w:rPr>
          <w:szCs w:val="21"/>
        </w:rPr>
        <w:br/>
      </w:r>
      <w:r>
        <w:rPr>
          <w:szCs w:val="21"/>
        </w:rPr>
        <w:br/>
        <w:t>* FDFS_PROTO_CMD_ACTIVE_TEST</w:t>
      </w:r>
      <w:r>
        <w:rPr>
          <w:szCs w:val="21"/>
        </w:rPr>
        <w:br/>
        <w:t>  # function: active test</w:t>
      </w:r>
      <w:r>
        <w:rPr>
          <w:szCs w:val="21"/>
        </w:rPr>
        <w:br/>
        <w:t xml:space="preserve">  # request body: none </w:t>
      </w:r>
      <w:r>
        <w:rPr>
          <w:szCs w:val="21"/>
        </w:rPr>
        <w:br/>
        <w:t>  # response body: none</w:t>
      </w:r>
      <w:r>
        <w:rPr>
          <w:szCs w:val="21"/>
        </w:rPr>
        <w:br/>
      </w:r>
      <w:r>
        <w:rPr>
          <w:szCs w:val="21"/>
        </w:rPr>
        <w:br/>
        <w:t>2. storage server to tracker server command</w:t>
      </w:r>
      <w:r>
        <w:rPr>
          <w:szCs w:val="21"/>
        </w:rPr>
        <w:br/>
      </w:r>
      <w:r>
        <w:rPr>
          <w:szCs w:val="21"/>
        </w:rPr>
        <w:br/>
        <w:t>* the reponse command is TRACKER_PROTO_CMD_STORAGE_RESP</w:t>
      </w:r>
      <w:r>
        <w:rPr>
          <w:szCs w:val="21"/>
        </w:rPr>
        <w:br/>
      </w:r>
      <w:r>
        <w:rPr>
          <w:szCs w:val="21"/>
        </w:rPr>
        <w:br/>
        <w:t>* TRACKER_PROTO_CMD_STORAGE_JOIN</w:t>
      </w:r>
      <w:r>
        <w:rPr>
          <w:szCs w:val="21"/>
        </w:rPr>
        <w:br/>
        <w:t>  # function: storage join to tracker</w:t>
      </w:r>
      <w:r>
        <w:rPr>
          <w:szCs w:val="21"/>
        </w:rPr>
        <w:br/>
        <w:t xml:space="preserve">  # request body: </w:t>
      </w:r>
      <w:r>
        <w:rPr>
          <w:szCs w:val="21"/>
        </w:rPr>
        <w:br/>
        <w:t>      @ FDFS_GROUP_NAME_MAX_LEN + 1 bytes: group name</w:t>
      </w:r>
      <w:r>
        <w:rPr>
          <w:szCs w:val="21"/>
        </w:rPr>
        <w:br/>
        <w:t>      @ TRACKER_PROTO_PKG_LEN_SIZE bytes: storage server port</w:t>
      </w:r>
      <w:r>
        <w:rPr>
          <w:szCs w:val="21"/>
        </w:rPr>
        <w:br/>
        <w:t>      @ TRACKER_PROTO_PKG_LEN_SIZE bytes: storage http server port</w:t>
      </w:r>
      <w:r>
        <w:rPr>
          <w:szCs w:val="21"/>
        </w:rPr>
        <w:br/>
      </w:r>
      <w:r>
        <w:rPr>
          <w:szCs w:val="21"/>
        </w:rPr>
        <w:lastRenderedPageBreak/>
        <w:t>      @ TRACKER_PROTO_PKG_LEN_SIZE bytes: path count</w:t>
      </w:r>
      <w:r>
        <w:rPr>
          <w:szCs w:val="21"/>
        </w:rPr>
        <w:br/>
        <w:t>      @ TRACKER_PROTO_PKG_LEN_SIZE bytes: subdir count per path</w:t>
      </w:r>
      <w:r>
        <w:rPr>
          <w:szCs w:val="21"/>
        </w:rPr>
        <w:br/>
        <w:t>      @ TRACKER_PROTO_PKG_LEN_SIZE bytes: upload priority</w:t>
      </w:r>
      <w:r>
        <w:rPr>
          <w:szCs w:val="21"/>
        </w:rPr>
        <w:br/>
        <w:t>      @ TRACKER_PROTO_PKG_LEN_SIZE bytes: join time (join timestamp)</w:t>
      </w:r>
      <w:r>
        <w:rPr>
          <w:szCs w:val="21"/>
        </w:rPr>
        <w:br/>
        <w:t>      @ TRACKER_PROTO_PKG_LEN_SIZE bytes: up time (start timestamp)</w:t>
      </w:r>
      <w:r>
        <w:rPr>
          <w:szCs w:val="21"/>
        </w:rPr>
        <w:br/>
        <w:t>      @ FDFS_VERSION_SIZE bytes: storage server version</w:t>
      </w:r>
      <w:r>
        <w:rPr>
          <w:szCs w:val="21"/>
        </w:rPr>
        <w:br/>
        <w:t>      @ FDFS_DOMAIN_NAME_MAX_SIZE bytes: domain name of the web server on the storage server</w:t>
      </w:r>
      <w:r>
        <w:rPr>
          <w:szCs w:val="21"/>
        </w:rPr>
        <w:br/>
        <w:t>      @ 1 byte: init flag ( 1 for init done)</w:t>
      </w:r>
      <w:r>
        <w:rPr>
          <w:szCs w:val="21"/>
        </w:rPr>
        <w:br/>
        <w:t>      @ 1 byte: storage server status</w:t>
      </w:r>
      <w:r>
        <w:rPr>
          <w:szCs w:val="21"/>
        </w:rPr>
        <w:br/>
        <w:t>      @ TRACKER_PROTO_PKG_LEN_SIZE bytes: tracker server count excluding current tracker</w:t>
      </w:r>
      <w:r>
        <w:rPr>
          <w:szCs w:val="21"/>
        </w:rPr>
        <w:br/>
        <w:t xml:space="preserve">  # response body: </w:t>
      </w:r>
      <w:r>
        <w:rPr>
          <w:szCs w:val="21"/>
        </w:rPr>
        <w:br/>
        <w:t>      @ FDFS_IPADDR_SIZE bytes: sync source storage server ip address</w:t>
      </w:r>
      <w:r>
        <w:rPr>
          <w:szCs w:val="21"/>
        </w:rPr>
        <w:br/>
        <w:t>  # memo: return all storage servers in the group only when storage servers changed or return none</w:t>
      </w:r>
      <w:r>
        <w:rPr>
          <w:szCs w:val="21"/>
        </w:rPr>
        <w:br/>
      </w:r>
      <w:r>
        <w:rPr>
          <w:szCs w:val="21"/>
        </w:rPr>
        <w:br/>
        <w:t>  </w:t>
      </w:r>
      <w:r>
        <w:rPr>
          <w:szCs w:val="21"/>
        </w:rPr>
        <w:br/>
        <w:t>* TRACKER_PROTO_CMD_STORAGE_BEAT</w:t>
      </w:r>
      <w:r>
        <w:rPr>
          <w:szCs w:val="21"/>
        </w:rPr>
        <w:br/>
        <w:t>  # function: heart beat</w:t>
      </w:r>
      <w:r>
        <w:rPr>
          <w:szCs w:val="21"/>
        </w:rPr>
        <w:br/>
        <w:t>  # request body: none or storage stat info</w:t>
      </w:r>
      <w:r>
        <w:rPr>
          <w:szCs w:val="21"/>
        </w:rPr>
        <w:br/>
        <w:t>       @ TRACKER_PROTO_PKG_LEN_SIZE bytes: total upload count</w:t>
      </w:r>
      <w:r>
        <w:rPr>
          <w:szCs w:val="21"/>
        </w:rPr>
        <w:br/>
        <w:t>       @ TRACKER_PROTO_PKG_LEN_SIZE bytes: success upload count</w:t>
      </w:r>
      <w:r>
        <w:rPr>
          <w:szCs w:val="21"/>
        </w:rPr>
        <w:br/>
        <w:t>       @ TRACKER_PROTO_PKG_LEN_SIZE bytes: total set metadata count</w:t>
      </w:r>
      <w:r>
        <w:rPr>
          <w:szCs w:val="21"/>
        </w:rPr>
        <w:br/>
        <w:t>       @ TRACKER_PROTO_PKG_LEN_SIZE bytes: success set metadata count</w:t>
      </w:r>
      <w:r>
        <w:rPr>
          <w:szCs w:val="21"/>
        </w:rPr>
        <w:br/>
        <w:t>       @ TRACKER_PROTO_PKG_LEN_SIZE bytes: total delete count</w:t>
      </w:r>
      <w:r>
        <w:rPr>
          <w:szCs w:val="21"/>
        </w:rPr>
        <w:br/>
        <w:t>       @ TRACKER_PROTO_PKG_LEN_SIZE bytes: success delete count</w:t>
      </w:r>
      <w:r>
        <w:rPr>
          <w:szCs w:val="21"/>
        </w:rPr>
        <w:br/>
        <w:t>       @ TRACKER_PROTO_PKG_LEN_SIZE bytes: total download count</w:t>
      </w:r>
      <w:r>
        <w:rPr>
          <w:szCs w:val="21"/>
        </w:rPr>
        <w:br/>
        <w:t>       @ TRACKER_PROTO_PKG_LEN_SIZE bytes: success download count</w:t>
      </w:r>
      <w:r>
        <w:rPr>
          <w:szCs w:val="21"/>
        </w:rPr>
        <w:br/>
        <w:t>       @ TRACKER_PROTO_PKG_LEN_SIZE bytes: total get metadata count</w:t>
      </w:r>
      <w:r>
        <w:rPr>
          <w:szCs w:val="21"/>
        </w:rPr>
        <w:br/>
        <w:t>       @ TRACKER_PROTO_PKG_LEN_SIZE bytes: success get metadata count</w:t>
      </w:r>
      <w:r>
        <w:rPr>
          <w:szCs w:val="21"/>
        </w:rPr>
        <w:br/>
        <w:t>       @ TRACKER_PROTO_PKG_LEN_SIZE bytes: total create link count</w:t>
      </w:r>
      <w:r>
        <w:rPr>
          <w:szCs w:val="21"/>
        </w:rPr>
        <w:br/>
        <w:t>       @ TRACKER_PROTO_PKG_LEN_SIZE bytes: success create link count</w:t>
      </w:r>
      <w:r>
        <w:rPr>
          <w:szCs w:val="21"/>
        </w:rPr>
        <w:br/>
        <w:t>       @ TRACKER_PROTO_PKG_LEN_SIZE bytes: total delete link count</w:t>
      </w:r>
      <w:r>
        <w:rPr>
          <w:szCs w:val="21"/>
        </w:rPr>
        <w:br/>
        <w:t>       @ TRACKER_PROTO_PKG_LEN_SIZE bytes: success delete link count</w:t>
      </w:r>
      <w:r>
        <w:rPr>
          <w:szCs w:val="21"/>
        </w:rPr>
        <w:br/>
        <w:t>       @ TRACKER_PROTO_PKG_LEN_SIZE bytes: last source update timestamp</w:t>
      </w:r>
      <w:r>
        <w:rPr>
          <w:szCs w:val="21"/>
        </w:rPr>
        <w:br/>
        <w:t>       @ TRACKER_PROTO_PKG_LEN_SIZE bytes: last sync update timestamp</w:t>
      </w:r>
      <w:r>
        <w:rPr>
          <w:szCs w:val="21"/>
        </w:rPr>
        <w:br/>
        <w:t>       @TRACKER_PROTO_PKG_LEN_SIZE bytes:  last synced timestamp</w:t>
      </w:r>
      <w:r>
        <w:rPr>
          <w:szCs w:val="21"/>
        </w:rPr>
        <w:br/>
        <w:t>       @TRACKER_PROTO_PKG_LEN_SIZE bytes:  last heart beat timestamp</w:t>
      </w:r>
      <w:r>
        <w:rPr>
          <w:szCs w:val="21"/>
        </w:rPr>
        <w:br/>
        <w:t>  # response body: n * (1 + FDFS_IPADDR_SIZE) bytes, n &gt;= 0. One storage entry format:</w:t>
      </w:r>
      <w:r>
        <w:rPr>
          <w:szCs w:val="21"/>
        </w:rPr>
        <w:br/>
        <w:t>      @ 1 byte: storage server status</w:t>
      </w:r>
      <w:r>
        <w:rPr>
          <w:szCs w:val="21"/>
        </w:rPr>
        <w:br/>
        <w:t>      @ FDFS_IPADDR_SIZE bytes: storage server ip address</w:t>
      </w:r>
      <w:r>
        <w:rPr>
          <w:szCs w:val="21"/>
        </w:rPr>
        <w:br/>
        <w:t>  # memo: storage server sync it's stat info to tracker server only when storage stat info changed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lastRenderedPageBreak/>
        <w:t>* TRACKER_PROTO_CMD_STORAGE_REPORT</w:t>
      </w:r>
      <w:r>
        <w:rPr>
          <w:szCs w:val="21"/>
        </w:rPr>
        <w:br/>
        <w:t>  # function: report disk usage</w:t>
      </w:r>
      <w:r>
        <w:rPr>
          <w:szCs w:val="21"/>
        </w:rPr>
        <w:br/>
        <w:t>  # request body 1 or more than 1 following entries:</w:t>
      </w:r>
      <w:r>
        <w:rPr>
          <w:szCs w:val="21"/>
        </w:rPr>
        <w:br/>
        <w:t>      @ TRACKER_PROTO_PKG_LEN_SIZE bytes: total space in MB</w:t>
      </w:r>
      <w:r>
        <w:rPr>
          <w:szCs w:val="21"/>
        </w:rPr>
        <w:br/>
        <w:t>      @ TRACKER_PROTO_PKG_LEN_SIZE bytes: free space in MB</w:t>
      </w:r>
      <w:r>
        <w:rPr>
          <w:szCs w:val="21"/>
        </w:rPr>
        <w:br/>
        <w:t>  # response body: same to command TRACKER_PROTO_CMD_STORAGE_BEAT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TORAGE_REPLICA_CHG</w:t>
      </w:r>
      <w:r>
        <w:rPr>
          <w:szCs w:val="21"/>
        </w:rPr>
        <w:br/>
        <w:t>  # function: replica new storage servers which maybe not exist in the tracker server</w:t>
      </w:r>
      <w:r>
        <w:rPr>
          <w:szCs w:val="21"/>
        </w:rPr>
        <w:br/>
        <w:t>  # request body: n * (1 + FDFS_IPADDR_SIZE) bytes, n &gt;= 1. One storage entry format:</w:t>
      </w:r>
      <w:r>
        <w:rPr>
          <w:szCs w:val="21"/>
        </w:rPr>
        <w:br/>
        <w:t>      @ 1 byte: storage server status</w:t>
      </w:r>
      <w:r>
        <w:rPr>
          <w:szCs w:val="21"/>
        </w:rPr>
        <w:br/>
        <w:t>      @ FDFS_IPADDR_SIZE bytes: storage server ip address</w:t>
      </w:r>
      <w:r>
        <w:rPr>
          <w:szCs w:val="21"/>
        </w:rPr>
        <w:br/>
        <w:t>  # response body: none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TORAGE_SYNC_SRC_REQ</w:t>
      </w:r>
      <w:r>
        <w:rPr>
          <w:szCs w:val="21"/>
        </w:rPr>
        <w:br/>
        <w:t>  # function: source storage require sync. when add a new storage server, the existed storage servers in the same group will ask the tracker server to tell the source storage server which will sync old data to it</w:t>
      </w:r>
      <w:r>
        <w:rPr>
          <w:szCs w:val="21"/>
        </w:rPr>
        <w:br/>
        <w:t>  # request body:</w:t>
      </w:r>
      <w:r>
        <w:rPr>
          <w:szCs w:val="21"/>
        </w:rPr>
        <w:br/>
        <w:t>      @ FDFS_GROUP_NAME_MAX_LEN: group name</w:t>
      </w:r>
      <w:r>
        <w:rPr>
          <w:szCs w:val="21"/>
        </w:rPr>
        <w:br/>
        <w:t>      @ FDFS_IPADDR_SIZE bytes: dest storage server (new storage server) ip address</w:t>
      </w:r>
      <w:r>
        <w:rPr>
          <w:szCs w:val="21"/>
        </w:rPr>
        <w:br/>
        <w:t>  # response body: none or</w:t>
      </w:r>
      <w:r>
        <w:rPr>
          <w:szCs w:val="21"/>
        </w:rPr>
        <w:br/>
        <w:t>     @ FDFS_IPADDR_SIZE bytes: source storage server ip address</w:t>
      </w:r>
      <w:r>
        <w:rPr>
          <w:szCs w:val="21"/>
        </w:rPr>
        <w:br/>
        <w:t>     @ TRACKER_PROTO_PKG_LEN_SIZE bytes: sync until timestamp</w:t>
      </w:r>
      <w:r>
        <w:rPr>
          <w:szCs w:val="21"/>
        </w:rPr>
        <w:br/>
        <w:t>  # memo: if the dest storage server not do need sync from one of storage servers in the group, the response body is emtpy</w:t>
      </w:r>
      <w:r>
        <w:rPr>
          <w:szCs w:val="21"/>
        </w:rPr>
        <w:br/>
      </w:r>
      <w:r>
        <w:rPr>
          <w:szCs w:val="21"/>
        </w:rPr>
        <w:br/>
        <w:t>  </w:t>
      </w:r>
      <w:r>
        <w:rPr>
          <w:szCs w:val="21"/>
        </w:rPr>
        <w:br/>
        <w:t>* TRACKER_PROTO_CMD_STORAGE_SYNC_DEST_REQ</w:t>
      </w:r>
      <w:r>
        <w:rPr>
          <w:szCs w:val="21"/>
        </w:rPr>
        <w:br/>
        <w:t>  # function: dest storage server (new storage server) require sync</w:t>
      </w:r>
      <w:r>
        <w:rPr>
          <w:szCs w:val="21"/>
        </w:rPr>
        <w:br/>
        <w:t>  # request body: none</w:t>
      </w:r>
      <w:r>
        <w:rPr>
          <w:szCs w:val="21"/>
        </w:rPr>
        <w:br/>
        <w:t>  # response body: none or</w:t>
      </w:r>
      <w:r>
        <w:rPr>
          <w:szCs w:val="21"/>
        </w:rPr>
        <w:br/>
        <w:t>     @ FDFS_IPADDR_SIZE bytes: source storage server ip address</w:t>
      </w:r>
      <w:r>
        <w:rPr>
          <w:szCs w:val="21"/>
        </w:rPr>
        <w:br/>
        <w:t>     @ TRACKER_PROTO_PKG_LEN_SIZE bytes: sync until timestamp</w:t>
      </w:r>
      <w:r>
        <w:rPr>
          <w:szCs w:val="21"/>
        </w:rPr>
        <w:br/>
        <w:t>  # memo: if the dest storage server not do need sync from one of storage servers in the group, the response body is emtpy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TORAGE_SYNC_NOTIFY</w:t>
      </w:r>
      <w:r>
        <w:rPr>
          <w:szCs w:val="21"/>
        </w:rPr>
        <w:br/>
        <w:t>  # function: new storage server sync notify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IPADDR_SIZE bytes: source storage server ip address</w:t>
      </w:r>
      <w:r>
        <w:rPr>
          <w:szCs w:val="21"/>
        </w:rPr>
        <w:br/>
      </w:r>
      <w:r>
        <w:rPr>
          <w:szCs w:val="21"/>
        </w:rPr>
        <w:lastRenderedPageBreak/>
        <w:t>     @ TRACKER_PROTO_PKG_LEN_SIZE bytes: sync until timestamp</w:t>
      </w:r>
      <w:r>
        <w:rPr>
          <w:szCs w:val="21"/>
        </w:rPr>
        <w:br/>
        <w:t>  # response body: same to command TRACKER_PROTO_CMD_STORAGE_BEAT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3. client to tracker server command</w:t>
      </w:r>
      <w:r>
        <w:rPr>
          <w:szCs w:val="21"/>
        </w:rPr>
        <w:br/>
      </w:r>
      <w:r>
        <w:rPr>
          <w:szCs w:val="21"/>
        </w:rPr>
        <w:br/>
        <w:t>* the reponse command of following 2 commands is TRACKER_PROTO_CMD_SERVER_RESP</w:t>
      </w:r>
      <w:r>
        <w:rPr>
          <w:szCs w:val="21"/>
        </w:rPr>
        <w:br/>
      </w:r>
      <w:r>
        <w:rPr>
          <w:szCs w:val="21"/>
        </w:rPr>
        <w:br/>
        <w:t>* TRACKER_PROTO_CMD_SERVER_LIST_GROUP</w:t>
      </w:r>
      <w:r>
        <w:rPr>
          <w:szCs w:val="21"/>
        </w:rPr>
        <w:br/>
        <w:t>  # function: list all groups</w:t>
      </w:r>
      <w:r>
        <w:rPr>
          <w:szCs w:val="21"/>
        </w:rPr>
        <w:br/>
        <w:t>  # request body: none</w:t>
      </w:r>
      <w:r>
        <w:rPr>
          <w:szCs w:val="21"/>
        </w:rPr>
        <w:br/>
        <w:t>  # response body: n group entries, n &gt;= 0, the format of each entry:</w:t>
      </w:r>
      <w:r>
        <w:rPr>
          <w:szCs w:val="21"/>
        </w:rPr>
        <w:br/>
        <w:t>     @ FDFS_GROUP_NAME_MAX_LEN+1 bytes: group name</w:t>
      </w:r>
      <w:r>
        <w:rPr>
          <w:szCs w:val="21"/>
        </w:rPr>
        <w:br/>
        <w:t>     @ TRACKER_PROTO_PKG_LEN_SIZE bytes: free disk storage in MB</w:t>
      </w:r>
      <w:r>
        <w:rPr>
          <w:szCs w:val="21"/>
        </w:rPr>
        <w:br/>
        <w:t>     @ TRACKER_PROTO_PKG_LEN_SIZE bytes: storage server count</w:t>
      </w:r>
      <w:r>
        <w:rPr>
          <w:szCs w:val="21"/>
        </w:rPr>
        <w:br/>
        <w:t>     @ TRACKER_PROTO_PKG_LEN_SIZE bytes: storage server port</w:t>
      </w:r>
      <w:r>
        <w:rPr>
          <w:szCs w:val="21"/>
        </w:rPr>
        <w:br/>
        <w:t>     @ TRACKER_PROTO_PKG_LEN_SIZE bytes: storage server http port</w:t>
      </w:r>
      <w:r>
        <w:rPr>
          <w:szCs w:val="21"/>
        </w:rPr>
        <w:br/>
        <w:t>     @ TRACKER_PROTO_PKG_LEN_SIZE bytes: active server count</w:t>
      </w:r>
      <w:r>
        <w:rPr>
          <w:szCs w:val="21"/>
        </w:rPr>
        <w:br/>
        <w:t>     @ TRACKER_PROTO_PKG_LEN_SIZE bytes: current write server index</w:t>
      </w:r>
      <w:r>
        <w:rPr>
          <w:szCs w:val="21"/>
        </w:rPr>
        <w:br/>
        <w:t>     @ TRACKER_PROTO_PKG_LEN_SIZE bytes: store path count on storage server</w:t>
      </w:r>
      <w:r>
        <w:rPr>
          <w:szCs w:val="21"/>
        </w:rPr>
        <w:br/>
        <w:t>     @ TRACKER_PROTO_PKG_LEN_SIZE bytes: subdir count per path on storage server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ERVER_LIST_STORAGE</w:t>
      </w:r>
      <w:r>
        <w:rPr>
          <w:szCs w:val="21"/>
        </w:rPr>
        <w:br/>
        <w:t>  # function: list storage servers of a group</w:t>
      </w:r>
      <w:r>
        <w:rPr>
          <w:szCs w:val="21"/>
        </w:rPr>
        <w:br/>
        <w:t xml:space="preserve">  # request body: </w:t>
      </w:r>
      <w:r>
        <w:rPr>
          <w:szCs w:val="21"/>
        </w:rPr>
        <w:br/>
        <w:t>     @ FDFS_GROUP_NAME_MAX_LEN bytes: the group name to query</w:t>
      </w:r>
      <w:r>
        <w:rPr>
          <w:szCs w:val="21"/>
        </w:rPr>
        <w:br/>
        <w:t>  # response body: n storage entries, n &gt;= 0, the format of each entry:</w:t>
      </w:r>
      <w:r>
        <w:rPr>
          <w:szCs w:val="21"/>
        </w:rPr>
        <w:br/>
        <w:t>       @ 1 byte: status</w:t>
      </w:r>
      <w:r>
        <w:rPr>
          <w:szCs w:val="21"/>
        </w:rPr>
        <w:br/>
        <w:t>       @ FDFS_IPADDR_SIZE bytes: ip address</w:t>
      </w:r>
      <w:r>
        <w:rPr>
          <w:szCs w:val="21"/>
        </w:rPr>
        <w:br/>
        <w:t>       @ FDFS_DOMAIN_NAME_MAX_SIZE  bytes : domain name of the web server</w:t>
      </w:r>
      <w:r>
        <w:rPr>
          <w:szCs w:val="21"/>
        </w:rPr>
        <w:br/>
        <w:t>       @ TRACKER_PROTO_PKG_LEN_SIZE bytes: source storage server ip address</w:t>
      </w:r>
      <w:r>
        <w:rPr>
          <w:szCs w:val="21"/>
        </w:rPr>
        <w:br/>
        <w:t>       @ FDFS_VERSION_SIZE bytes: storage server version</w:t>
      </w:r>
      <w:r>
        <w:rPr>
          <w:szCs w:val="21"/>
        </w:rPr>
        <w:br/>
        <w:t>       @ TRACKER_PROTO_PKG_LEN_SIZE bytes: join time (join in timestamp)</w:t>
      </w:r>
      <w:r>
        <w:rPr>
          <w:szCs w:val="21"/>
        </w:rPr>
        <w:br/>
        <w:t>       @ TRACKER_PROTO_PKG_LEN_SIZE bytes: up time (start timestamp)</w:t>
      </w:r>
      <w:r>
        <w:rPr>
          <w:szCs w:val="21"/>
        </w:rPr>
        <w:br/>
        <w:t>       @ TRACKER_PROTO_PKG_LEN_SIZE bytes: total space in MB</w:t>
      </w:r>
      <w:r>
        <w:rPr>
          <w:szCs w:val="21"/>
        </w:rPr>
        <w:br/>
        <w:t>       @ TRACKER_PROTO_PKG_LEN_SIZE bytes: free space in MB</w:t>
      </w:r>
      <w:r>
        <w:rPr>
          <w:szCs w:val="21"/>
        </w:rPr>
        <w:br/>
        <w:t>       @ TRACKER_PROTO_PKG_LEN_SIZE bytes: upload priority</w:t>
      </w:r>
      <w:r>
        <w:rPr>
          <w:szCs w:val="21"/>
        </w:rPr>
        <w:br/>
        <w:t>       @ TRACKER_PROTO_PKG_LEN_SIZE bytes: store path count</w:t>
      </w:r>
      <w:r>
        <w:rPr>
          <w:szCs w:val="21"/>
        </w:rPr>
        <w:br/>
        <w:t>       @ TRACKER_PROTO_PKG_LEN_SIZE bytes: subdir count per path</w:t>
      </w:r>
      <w:r>
        <w:rPr>
          <w:szCs w:val="21"/>
        </w:rPr>
        <w:br/>
        <w:t>       @ TRACKER_PROTO_PKG_LEN_SIZE bytes: current write path[</w:t>
      </w:r>
      <w:r>
        <w:rPr>
          <w:szCs w:val="21"/>
        </w:rPr>
        <w:br/>
        <w:t>       @ TRACKER_PROTO_PKG_LEN_SIZE bytes: storage server port</w:t>
      </w:r>
      <w:r>
        <w:rPr>
          <w:szCs w:val="21"/>
        </w:rPr>
        <w:br/>
        <w:t>       @ TRACKER_PROTO_PKG_LEN_SIZE bytes: storage http port</w:t>
      </w:r>
      <w:r>
        <w:rPr>
          <w:szCs w:val="21"/>
        </w:rPr>
        <w:br/>
        <w:t>       @ TRACKER_PROTO_PKG_LEN_SIZE bytes: total upload count</w:t>
      </w:r>
      <w:r>
        <w:rPr>
          <w:szCs w:val="21"/>
        </w:rPr>
        <w:br/>
      </w:r>
      <w:r>
        <w:rPr>
          <w:szCs w:val="21"/>
        </w:rPr>
        <w:lastRenderedPageBreak/>
        <w:t>       @ TRACKER_PROTO_PKG_LEN_SIZE bytes: success upload count</w:t>
      </w:r>
      <w:r>
        <w:rPr>
          <w:szCs w:val="21"/>
        </w:rPr>
        <w:br/>
        <w:t>       @ TRACKER_PROTO_PKG_LEN_SIZE bytes: total set metadata count</w:t>
      </w:r>
      <w:r>
        <w:rPr>
          <w:szCs w:val="21"/>
        </w:rPr>
        <w:br/>
        <w:t>       @ TRACKER_PROTO_PKG_LEN_SIZE bytes: success set metadata count</w:t>
      </w:r>
      <w:r>
        <w:rPr>
          <w:szCs w:val="21"/>
        </w:rPr>
        <w:br/>
        <w:t>       @ TRACKER_PROTO_PKG_LEN_SIZE bytes: total delete count</w:t>
      </w:r>
      <w:r>
        <w:rPr>
          <w:szCs w:val="21"/>
        </w:rPr>
        <w:br/>
        <w:t>       @ TRACKER_PROTO_PKG_LEN_SIZE bytes: success delete count</w:t>
      </w:r>
      <w:r>
        <w:rPr>
          <w:szCs w:val="21"/>
        </w:rPr>
        <w:br/>
        <w:t>       @ TRACKER_PROTO_PKG_LEN_SIZE bytes: total download count</w:t>
      </w:r>
      <w:r>
        <w:rPr>
          <w:szCs w:val="21"/>
        </w:rPr>
        <w:br/>
        <w:t>       @ TRACKER_PROTO_PKG_LEN_SIZE bytes: success download count</w:t>
      </w:r>
      <w:r>
        <w:rPr>
          <w:szCs w:val="21"/>
        </w:rPr>
        <w:br/>
        <w:t>       @ TRACKER_PROTO_PKG_LEN_SIZE bytes: total get metadata count</w:t>
      </w:r>
      <w:r>
        <w:rPr>
          <w:szCs w:val="21"/>
        </w:rPr>
        <w:br/>
        <w:t>       @ TRACKER_PROTO_PKG_LEN_SIZE bytes: success get metadata count</w:t>
      </w:r>
      <w:r>
        <w:rPr>
          <w:szCs w:val="21"/>
        </w:rPr>
        <w:br/>
        <w:t>       @ TRACKER_PROTO_PKG_LEN_SIZE bytes: total create link count</w:t>
      </w:r>
      <w:r>
        <w:rPr>
          <w:szCs w:val="21"/>
        </w:rPr>
        <w:br/>
        <w:t>       @ TRACKER_PROTO_PKG_LEN_SIZE bytes: success create link count</w:t>
      </w:r>
      <w:r>
        <w:rPr>
          <w:szCs w:val="21"/>
        </w:rPr>
        <w:br/>
        <w:t>       @ TRACKER_PROTO_PKG_LEN_SIZE bytes: total delete link count</w:t>
      </w:r>
      <w:r>
        <w:rPr>
          <w:szCs w:val="21"/>
        </w:rPr>
        <w:br/>
        <w:t>       @ TRACKER_PROTO_PKG_LEN_SIZE bytes: success delete link count</w:t>
      </w:r>
      <w:r>
        <w:rPr>
          <w:szCs w:val="21"/>
        </w:rPr>
        <w:br/>
        <w:t>       @ TRACKER_PROTO_PKG_LEN_SIZE bytes: last source update timestamp</w:t>
      </w:r>
      <w:r>
        <w:rPr>
          <w:szCs w:val="21"/>
        </w:rPr>
        <w:br/>
        <w:t>       @ TRACKER_PROTO_PKG_LEN_SIZE bytes: last sync update timestamp</w:t>
      </w:r>
      <w:r>
        <w:rPr>
          <w:szCs w:val="21"/>
        </w:rPr>
        <w:br/>
        <w:t>       @TRACKER_PROTO_PKG_LEN_SIZE bytes:  last synced timestamp</w:t>
      </w:r>
      <w:r>
        <w:rPr>
          <w:szCs w:val="21"/>
        </w:rPr>
        <w:br/>
        <w:t>       @TRACKER_PROTO_PKG_LEN_SIZE bytes:  last heart beat timestamp</w:t>
      </w:r>
      <w:r>
        <w:rPr>
          <w:szCs w:val="21"/>
        </w:rPr>
        <w:br/>
      </w:r>
      <w:r>
        <w:rPr>
          <w:szCs w:val="21"/>
        </w:rPr>
        <w:br/>
        <w:t>* the reponse command of following 2 commands is TRACKER_PROTO_CMD_SERVICE_RESP</w:t>
      </w:r>
      <w:r>
        <w:rPr>
          <w:szCs w:val="21"/>
        </w:rPr>
        <w:br/>
      </w:r>
      <w:r>
        <w:rPr>
          <w:szCs w:val="21"/>
        </w:rPr>
        <w:br/>
        <w:t>* TRACKER_PROTO_CMD_SERVICE_QUERY_STORE_WITHOUT_GROUP_ONE</w:t>
      </w:r>
      <w:r>
        <w:rPr>
          <w:szCs w:val="21"/>
        </w:rPr>
        <w:br/>
        <w:t>  # function: query which storage server to store file</w:t>
      </w:r>
      <w:r>
        <w:rPr>
          <w:szCs w:val="21"/>
        </w:rPr>
        <w:br/>
        <w:t>  # request body: none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</w:t>
      </w:r>
      <w:r>
        <w:rPr>
          <w:szCs w:val="21"/>
        </w:rPr>
        <w:br/>
        <w:t xml:space="preserve">     @ TRACKER_PROTO_PKG_LEN_SIZE bytes: storage server port </w:t>
      </w:r>
      <w:r>
        <w:rPr>
          <w:szCs w:val="21"/>
        </w:rPr>
        <w:br/>
        <w:t xml:space="preserve">     @1 byte: store path index on the storage server </w:t>
      </w:r>
      <w:r>
        <w:rPr>
          <w:szCs w:val="21"/>
        </w:rPr>
        <w:br/>
      </w:r>
      <w:r>
        <w:rPr>
          <w:szCs w:val="21"/>
        </w:rPr>
        <w:br/>
        <w:t>  </w:t>
      </w:r>
      <w:r>
        <w:rPr>
          <w:szCs w:val="21"/>
        </w:rPr>
        <w:br/>
        <w:t>  * TRACKER_PROTO_CMD_SERVICE_QUERY_STORE_WITHOUT_GROUP_ALL</w:t>
      </w:r>
      <w:r>
        <w:rPr>
          <w:szCs w:val="21"/>
        </w:rPr>
        <w:br/>
        <w:t>  # function: query which storage server to store file</w:t>
      </w:r>
      <w:r>
        <w:rPr>
          <w:szCs w:val="21"/>
        </w:rPr>
        <w:br/>
        <w:t>  # request body: none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 (* multi)</w:t>
      </w:r>
      <w:r>
        <w:rPr>
          <w:szCs w:val="21"/>
        </w:rPr>
        <w:br/>
        <w:t>     @ TRACKER_PROTO_PKG_LEN_SIZE bytes: storage server port (*multi)</w:t>
      </w:r>
      <w:r>
        <w:rPr>
          <w:szCs w:val="21"/>
        </w:rPr>
        <w:br/>
        <w:t>     @1 byte: store path index on the storage server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ERVICE_QUERY_STORE_WITH_GROUP_ONE</w:t>
      </w:r>
      <w:r>
        <w:rPr>
          <w:szCs w:val="21"/>
        </w:rPr>
        <w:br/>
        <w:t>  # function: query which storage server to store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</w:r>
      <w:r>
        <w:rPr>
          <w:szCs w:val="21"/>
        </w:rPr>
        <w:lastRenderedPageBreak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</w:t>
      </w:r>
      <w:r>
        <w:rPr>
          <w:szCs w:val="21"/>
        </w:rPr>
        <w:br/>
        <w:t xml:space="preserve">     @ TRACKER_PROTO_PKG_LEN_SIZE bytes: storage server port </w:t>
      </w:r>
      <w:r>
        <w:rPr>
          <w:szCs w:val="21"/>
        </w:rPr>
        <w:br/>
        <w:t xml:space="preserve">     @1 byte: store path index on the storage server 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ERVICE_QUERY_STORE_WITH_GROUP_ALL</w:t>
      </w:r>
      <w:r>
        <w:rPr>
          <w:szCs w:val="21"/>
        </w:rPr>
        <w:br/>
        <w:t>  # function: query which storage server to store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  (* multi)</w:t>
      </w:r>
      <w:r>
        <w:rPr>
          <w:szCs w:val="21"/>
        </w:rPr>
        <w:br/>
        <w:t>     @ TRACKER_PROTO_PKG_LEN_SIZE bytes: storage server port   (* multi)</w:t>
      </w:r>
      <w:r>
        <w:rPr>
          <w:szCs w:val="21"/>
        </w:rPr>
        <w:br/>
        <w:t xml:space="preserve">     @1 byte: store path index on the storage server 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TRACKER_PROTO_CMD_SERVICE_QUERY_FETCH</w:t>
      </w:r>
      <w:r>
        <w:rPr>
          <w:szCs w:val="21"/>
        </w:rPr>
        <w:br/>
        <w:t>  # function: query which storage server to download the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</w:t>
      </w:r>
      <w:r>
        <w:rPr>
          <w:szCs w:val="21"/>
        </w:rPr>
        <w:br/>
        <w:t xml:space="preserve">     @ TRACKER_PROTO_PKG_LEN_SIZE bytes: storage server port </w:t>
      </w:r>
      <w:r>
        <w:rPr>
          <w:szCs w:val="21"/>
        </w:rPr>
        <w:br/>
      </w:r>
      <w:r>
        <w:rPr>
          <w:szCs w:val="21"/>
        </w:rPr>
        <w:br/>
        <w:t>* TRACKER_PROTO_CMD_SERVICE_QUERY_FETCH_ALL</w:t>
      </w:r>
      <w:r>
        <w:rPr>
          <w:szCs w:val="21"/>
        </w:rPr>
        <w:br/>
        <w:t>  # function: query all storage servers to download the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</w:t>
      </w:r>
      <w:r>
        <w:rPr>
          <w:szCs w:val="21"/>
        </w:rPr>
        <w:br/>
        <w:t>     @ TRACKER_PROTO_PKG_LEN_SIZE bytes: storage server port</w:t>
      </w:r>
      <w:r>
        <w:rPr>
          <w:szCs w:val="21"/>
        </w:rPr>
        <w:br/>
        <w:t>     @ n * (FDFS_IPADDR_SIZE - 1) bytes:  storage server ip addresses, n can be 0  </w:t>
      </w:r>
      <w:r>
        <w:rPr>
          <w:szCs w:val="21"/>
        </w:rPr>
        <w:br/>
      </w:r>
      <w:r>
        <w:rPr>
          <w:szCs w:val="21"/>
        </w:rPr>
        <w:br/>
        <w:t>* TRACKER_PROTO_CMD_SERVICE_QUERY_UPDATE</w:t>
      </w:r>
      <w:r>
        <w:rPr>
          <w:szCs w:val="21"/>
        </w:rPr>
        <w:br/>
        <w:t>  # function: query which storage server to download the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</w:r>
      <w:r>
        <w:rPr>
          <w:szCs w:val="21"/>
        </w:rPr>
        <w:lastRenderedPageBreak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DFS_IPADDR_SIZE - 1 bytes: storage server ip address</w:t>
      </w:r>
      <w:r>
        <w:rPr>
          <w:szCs w:val="21"/>
        </w:rPr>
        <w:br/>
        <w:t>     @ TRACKER_PROTO_PKG_LEN_SIZE bytes: storage server port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4. storage server to storage server command</w:t>
      </w:r>
      <w:r>
        <w:rPr>
          <w:szCs w:val="21"/>
        </w:rPr>
        <w:br/>
        <w:t>* the reponse command is STORAGE_PROTO_CMD_RESP</w:t>
      </w:r>
      <w:r>
        <w:rPr>
          <w:szCs w:val="21"/>
        </w:rPr>
        <w:br/>
      </w:r>
      <w:r>
        <w:rPr>
          <w:szCs w:val="21"/>
        </w:rPr>
        <w:br/>
        <w:t>* STORAGE_PROTO_CMD_SYNC_CREATE_FILE</w:t>
      </w:r>
      <w:r>
        <w:rPr>
          <w:szCs w:val="21"/>
        </w:rPr>
        <w:br/>
        <w:t>  # function: sync new created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TRACKER_PROTO_PKG_LEN_SIZE bytes: filename bytes</w:t>
      </w:r>
      <w:r>
        <w:rPr>
          <w:szCs w:val="21"/>
        </w:rPr>
        <w:br/>
        <w:t>     @ TRACKER_PROTO_PKG_LEN_SIZE bytes: file size/bytes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 : filename</w:t>
      </w:r>
      <w:r>
        <w:rPr>
          <w:szCs w:val="21"/>
        </w:rPr>
        <w:br/>
        <w:t>     @ file size bytes: file content</w:t>
      </w:r>
      <w:r>
        <w:rPr>
          <w:szCs w:val="21"/>
        </w:rPr>
        <w:br/>
        <w:t>  # response body: none</w:t>
      </w:r>
      <w:r>
        <w:rPr>
          <w:szCs w:val="21"/>
        </w:rPr>
        <w:br/>
        <w:t>  </w:t>
      </w:r>
      <w:r>
        <w:rPr>
          <w:szCs w:val="21"/>
        </w:rPr>
        <w:br/>
        <w:t>  </w:t>
      </w:r>
      <w:r>
        <w:rPr>
          <w:szCs w:val="21"/>
        </w:rPr>
        <w:br/>
        <w:t>* STORAGE_PROTO_CMD_SYNC_DELETE_FILE</w:t>
      </w:r>
      <w:r>
        <w:rPr>
          <w:szCs w:val="21"/>
        </w:rPr>
        <w:br/>
        <w:t>  # function: sync deleted file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  <w:t>  # response body: none  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STORAGE_PROTO_CMD_SYNC_UPDATE_FILE</w:t>
      </w:r>
      <w:r>
        <w:rPr>
          <w:szCs w:val="21"/>
        </w:rPr>
        <w:br/>
        <w:t># function: sync updated file</w:t>
      </w:r>
      <w:r>
        <w:rPr>
          <w:szCs w:val="21"/>
        </w:rPr>
        <w:br/>
        <w:t># request body: same to command STORAGE_PROTO_CMD_SYNC_CREATE_FILE</w:t>
      </w:r>
      <w:r>
        <w:rPr>
          <w:szCs w:val="21"/>
        </w:rPr>
        <w:br/>
        <w:t># respose body: none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5. client to storage server command</w:t>
      </w:r>
      <w:r>
        <w:rPr>
          <w:szCs w:val="21"/>
        </w:rPr>
        <w:br/>
        <w:t>* the reponse command is STORAGE_PROTO_CMD_RESP</w:t>
      </w:r>
      <w:r>
        <w:rPr>
          <w:szCs w:val="21"/>
        </w:rPr>
        <w:br/>
      </w:r>
      <w:r>
        <w:rPr>
          <w:szCs w:val="21"/>
        </w:rPr>
        <w:br/>
        <w:t>* STORAGE_PROTO_CMD_UPLOAD_FILE</w:t>
      </w:r>
      <w:r>
        <w:rPr>
          <w:szCs w:val="21"/>
        </w:rPr>
        <w:br/>
        <w:t>  # function: upload file to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>      @ 1 byte: store path index on the storage server</w:t>
      </w:r>
      <w:r>
        <w:rPr>
          <w:szCs w:val="21"/>
        </w:rPr>
        <w:br/>
        <w:t>      @ TRACKER_PROTO_PKG_LEN_SIZE bytes: file size</w:t>
      </w:r>
      <w:r>
        <w:rPr>
          <w:szCs w:val="21"/>
        </w:rPr>
        <w:br/>
        <w:t>      @ FDFS_FILE_EXT_NAME_MAX_LEN bytes: file ext name, do not include dot (.)</w:t>
      </w:r>
      <w:r>
        <w:rPr>
          <w:szCs w:val="21"/>
        </w:rPr>
        <w:br/>
        <w:t>      @ file size bytes: file content</w:t>
      </w:r>
      <w:r>
        <w:rPr>
          <w:szCs w:val="21"/>
        </w:rPr>
        <w:br/>
      </w:r>
      <w:r>
        <w:rPr>
          <w:szCs w:val="21"/>
        </w:rPr>
        <w:lastRenderedPageBreak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</w:r>
      <w:r>
        <w:rPr>
          <w:szCs w:val="21"/>
        </w:rPr>
        <w:br/>
        <w:t>  * STORAGE_PROTO_CMD_UPLOAD_SLAVE_FILE</w:t>
      </w:r>
      <w:r>
        <w:rPr>
          <w:szCs w:val="21"/>
        </w:rPr>
        <w:br/>
        <w:t>  # function: upload slave file to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>      @ TRACKER_PROTO_PKG_LEN_SIZE bytes: master filename length</w:t>
      </w:r>
      <w:r>
        <w:rPr>
          <w:szCs w:val="21"/>
        </w:rPr>
        <w:br/>
        <w:t>      @ TRACKER_PROTO_PKG_LEN_SIZE bytes: file size</w:t>
      </w:r>
      <w:r>
        <w:rPr>
          <w:szCs w:val="21"/>
        </w:rPr>
        <w:br/>
        <w:t>      @ FDFS_FILE_PREFIX_MAX_LEN bytes: filename prefix</w:t>
      </w:r>
      <w:r>
        <w:rPr>
          <w:szCs w:val="21"/>
        </w:rPr>
        <w:br/>
        <w:t>      @ FDFS_FILE_EXT_NAME_MAX_LEN bytes: file ext name, do not include dot (.)</w:t>
      </w:r>
      <w:r>
        <w:rPr>
          <w:szCs w:val="21"/>
        </w:rPr>
        <w:br/>
        <w:t>      @ master filename bytes: master filename</w:t>
      </w:r>
      <w:r>
        <w:rPr>
          <w:szCs w:val="21"/>
        </w:rPr>
        <w:br/>
        <w:t>      @ file size bytes: file content</w:t>
      </w:r>
      <w:r>
        <w:rPr>
          <w:szCs w:val="21"/>
        </w:rPr>
        <w:br/>
        <w:t>  # response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</w:r>
      <w:r>
        <w:rPr>
          <w:szCs w:val="21"/>
        </w:rPr>
        <w:br/>
        <w:t>* STORAGE_PROTO_CMD_DELETE_FILE</w:t>
      </w:r>
      <w:r>
        <w:rPr>
          <w:szCs w:val="21"/>
        </w:rPr>
        <w:br/>
        <w:t>  # function: delete file from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>     @ FDFS_GROUP_NAME_MAX_LEN bytes: group name</w:t>
      </w:r>
      <w:r>
        <w:rPr>
          <w:szCs w:val="21"/>
        </w:rPr>
        <w:br/>
        <w:t>     @ filename bytes: filename</w:t>
      </w:r>
      <w:r>
        <w:rPr>
          <w:szCs w:val="21"/>
        </w:rPr>
        <w:br/>
        <w:t>  # response body: none</w:t>
      </w:r>
      <w:r>
        <w:rPr>
          <w:szCs w:val="21"/>
        </w:rPr>
        <w:br/>
      </w:r>
      <w:r>
        <w:rPr>
          <w:szCs w:val="21"/>
        </w:rPr>
        <w:br/>
        <w:t>  </w:t>
      </w:r>
      <w:r>
        <w:rPr>
          <w:szCs w:val="21"/>
        </w:rPr>
        <w:br/>
        <w:t>* STORAGE_PROTO_CMD_SET_METADATA</w:t>
      </w:r>
      <w:r>
        <w:rPr>
          <w:szCs w:val="21"/>
        </w:rPr>
        <w:br/>
        <w:t>  # function: delete file from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 xml:space="preserve">      @ TRACKER_PROTO_PKG_LEN_SIZE bytes: filename length </w:t>
      </w:r>
      <w:r>
        <w:rPr>
          <w:szCs w:val="21"/>
        </w:rPr>
        <w:br/>
        <w:t xml:space="preserve">      @ TRACKER_PROTO_PKG_LEN_SIZE bytes: meta data size </w:t>
      </w:r>
      <w:r>
        <w:rPr>
          <w:szCs w:val="21"/>
        </w:rPr>
        <w:br/>
        <w:t>      @ 1 bytes: operation flag,  </w:t>
      </w:r>
      <w:r>
        <w:rPr>
          <w:szCs w:val="21"/>
        </w:rPr>
        <w:br/>
        <w:t xml:space="preserve">           'O' for overwrite all old metadata </w:t>
      </w:r>
      <w:r>
        <w:rPr>
          <w:szCs w:val="21"/>
        </w:rPr>
        <w:br/>
        <w:t xml:space="preserve">           'M' for merge, insert when the meta item not exist, otherwise update it </w:t>
      </w:r>
      <w:r>
        <w:rPr>
          <w:szCs w:val="21"/>
        </w:rPr>
        <w:br/>
        <w:t xml:space="preserve">      @ FDFS_GROUP_NAME_MAX_LEN bytes: group name </w:t>
      </w:r>
      <w:r>
        <w:rPr>
          <w:szCs w:val="21"/>
        </w:rPr>
        <w:br/>
        <w:t>      @ filename bytes: filename</w:t>
      </w:r>
      <w:r>
        <w:rPr>
          <w:szCs w:val="21"/>
        </w:rPr>
        <w:br/>
        <w:t>      @ meta data bytes: each meta data seperated by \x01,</w:t>
      </w:r>
      <w:r>
        <w:rPr>
          <w:szCs w:val="21"/>
        </w:rPr>
        <w:br/>
        <w:t>                         name and value seperated by \x02</w:t>
      </w:r>
      <w:r>
        <w:rPr>
          <w:szCs w:val="21"/>
        </w:rPr>
        <w:br/>
        <w:t>  # response body: none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STORAGE_PROTO_CMD_DOWNLOAD_FILE</w:t>
      </w:r>
      <w:r>
        <w:rPr>
          <w:szCs w:val="21"/>
        </w:rPr>
        <w:br/>
        <w:t>  # function: download/fetch file from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>      @ TRACKER_PROTO_PKG_LEN_SIZE bytes: file offset</w:t>
      </w:r>
      <w:r>
        <w:rPr>
          <w:szCs w:val="21"/>
        </w:rPr>
        <w:br/>
      </w:r>
      <w:r>
        <w:rPr>
          <w:szCs w:val="21"/>
        </w:rPr>
        <w:lastRenderedPageBreak/>
        <w:t>      @ TRACKER_PROTO_PKG_LEN_SIZE bytes: download file bytes</w:t>
      </w:r>
      <w:r>
        <w:rPr>
          <w:szCs w:val="21"/>
        </w:rPr>
        <w:br/>
        <w:t xml:space="preserve">      @ FDFS_GROUP_NAME_MAX_LEN bytes: group name </w:t>
      </w:r>
      <w:r>
        <w:rPr>
          <w:szCs w:val="21"/>
        </w:rPr>
        <w:br/>
        <w:t>      @ filename bytes: filename</w:t>
      </w:r>
      <w:r>
        <w:rPr>
          <w:szCs w:val="21"/>
        </w:rPr>
        <w:br/>
        <w:t>  # response body:</w:t>
      </w:r>
      <w:r>
        <w:rPr>
          <w:szCs w:val="21"/>
        </w:rPr>
        <w:br/>
        <w:t>      @ file content</w:t>
      </w:r>
      <w:r>
        <w:rPr>
          <w:szCs w:val="21"/>
        </w:rPr>
        <w:br/>
        <w:t>  </w:t>
      </w:r>
      <w:r>
        <w:rPr>
          <w:szCs w:val="21"/>
        </w:rPr>
        <w:br/>
      </w:r>
      <w:r>
        <w:rPr>
          <w:szCs w:val="21"/>
        </w:rPr>
        <w:br/>
        <w:t>* STORAGE_PROTO_CMD_GET_METADATA</w:t>
      </w:r>
      <w:r>
        <w:rPr>
          <w:szCs w:val="21"/>
        </w:rPr>
        <w:br/>
        <w:t>  # function: get metat data from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 xml:space="preserve">      @ FDFS_GROUP_NAME_MAX_LEN bytes: group name </w:t>
      </w:r>
      <w:r>
        <w:rPr>
          <w:szCs w:val="21"/>
        </w:rPr>
        <w:br/>
        <w:t>      @ filename bytes: filename</w:t>
      </w:r>
      <w:r>
        <w:rPr>
          <w:szCs w:val="21"/>
        </w:rPr>
        <w:br/>
        <w:t>  # response body</w:t>
      </w:r>
      <w:r>
        <w:rPr>
          <w:szCs w:val="21"/>
        </w:rPr>
        <w:br/>
        <w:t>      @ meta data buff, each meta data seperated by \x01, name and value seperated by \x02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br/>
        <w:t>* STORAGE_PROTO_CMD_QUERY_FILE_INFO</w:t>
      </w:r>
      <w:r>
        <w:rPr>
          <w:szCs w:val="21"/>
        </w:rPr>
        <w:br/>
        <w:t>  # function: query file info from storage server</w:t>
      </w:r>
      <w:r>
        <w:rPr>
          <w:szCs w:val="21"/>
        </w:rPr>
        <w:br/>
        <w:t>  # request body:</w:t>
      </w:r>
      <w:r>
        <w:rPr>
          <w:szCs w:val="21"/>
        </w:rPr>
        <w:br/>
        <w:t xml:space="preserve">      @ FDFS_GROUP_NAME_MAX_LEN bytes: group name </w:t>
      </w:r>
      <w:r>
        <w:rPr>
          <w:szCs w:val="21"/>
        </w:rPr>
        <w:br/>
        <w:t>      @ filename bytes: filename</w:t>
      </w:r>
      <w:r>
        <w:rPr>
          <w:szCs w:val="21"/>
        </w:rPr>
        <w:br/>
        <w:t>  # response body:</w:t>
      </w:r>
      <w:r>
        <w:rPr>
          <w:szCs w:val="21"/>
        </w:rPr>
        <w:br/>
        <w:t>      @ TRACKER_PROTO_PKG_LEN_SIZE bytes: file size</w:t>
      </w:r>
      <w:r>
        <w:rPr>
          <w:szCs w:val="21"/>
        </w:rPr>
        <w:br/>
        <w:t>      @ TRACKER_PROTO_PKG_LEN_SIZE bytes: file create timestamp</w:t>
      </w:r>
      <w:r>
        <w:rPr>
          <w:szCs w:val="21"/>
        </w:rPr>
        <w:br/>
        <w:t>      @ TRACKER_PROTO_PKG_LEN_SIZE bytes: file CRC32 signature</w:t>
      </w:r>
    </w:p>
    <w:p w:rsidR="008D5B03" w:rsidRDefault="008D5B03" w:rsidP="00DB6FA5"/>
    <w:p w:rsidR="00DB6FA5" w:rsidRDefault="00DB6FA5" w:rsidP="00DB6FA5">
      <w:r w:rsidRPr="00DB6FA5">
        <w:rPr>
          <w:rStyle w:val="1Char"/>
        </w:rPr>
        <w:t>FastDFS</w:t>
      </w:r>
      <w:r w:rsidRPr="00DB6FA5">
        <w:rPr>
          <w:rStyle w:val="1Char"/>
        </w:rPr>
        <w:t>服务器端运行时目录结构如下：</w:t>
      </w:r>
      <w:r w:rsidRPr="00DB6FA5">
        <w:rPr>
          <w:rStyle w:val="1Char"/>
        </w:rPr>
        <w:br/>
      </w:r>
      <w:r>
        <w:rPr>
          <w:szCs w:val="21"/>
        </w:rPr>
        <w:t>  ${base_path}</w:t>
      </w:r>
      <w:r>
        <w:rPr>
          <w:szCs w:val="21"/>
        </w:rPr>
        <w:br/>
        <w:t>    |__data</w:t>
      </w:r>
      <w:r>
        <w:rPr>
          <w:szCs w:val="21"/>
        </w:rPr>
        <w:t>：存放数据文件</w:t>
      </w:r>
      <w:r>
        <w:rPr>
          <w:szCs w:val="21"/>
        </w:rPr>
        <w:br/>
        <w:t>    |__logs</w:t>
      </w:r>
      <w:r>
        <w:rPr>
          <w:szCs w:val="21"/>
        </w:rPr>
        <w:t>：存放日志文件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其中，</w:t>
      </w:r>
      <w:r>
        <w:rPr>
          <w:szCs w:val="21"/>
        </w:rPr>
        <w:t>${base_path}</w:t>
      </w:r>
      <w:r>
        <w:rPr>
          <w:szCs w:val="21"/>
        </w:rPr>
        <w:t>由配置文件中的参数</w:t>
      </w:r>
      <w:r>
        <w:rPr>
          <w:szCs w:val="21"/>
        </w:rPr>
        <w:t>“base_path”</w:t>
      </w:r>
      <w:r>
        <w:rPr>
          <w:szCs w:val="21"/>
        </w:rPr>
        <w:t>设定。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一、</w:t>
      </w:r>
      <w:r>
        <w:rPr>
          <w:szCs w:val="21"/>
        </w:rPr>
        <w:t>tracker server</w:t>
      </w:r>
      <w:r>
        <w:rPr>
          <w:szCs w:val="21"/>
        </w:rPr>
        <w:br/>
      </w:r>
      <w:r>
        <w:rPr>
          <w:szCs w:val="21"/>
        </w:rPr>
        <w:br/>
        <w:t>tracker server</w:t>
      </w:r>
      <w:r>
        <w:rPr>
          <w:szCs w:val="21"/>
        </w:rPr>
        <w:t>目录及文件结构：</w:t>
      </w:r>
      <w:r>
        <w:rPr>
          <w:szCs w:val="21"/>
        </w:rPr>
        <w:br/>
        <w:t>  ${base_path}</w:t>
      </w:r>
      <w:r>
        <w:rPr>
          <w:szCs w:val="21"/>
        </w:rPr>
        <w:br/>
        <w:t>    |__data</w:t>
      </w:r>
      <w:r>
        <w:rPr>
          <w:szCs w:val="21"/>
        </w:rPr>
        <w:br/>
        <w:t>    |     |__storage_groups.dat</w:t>
      </w:r>
      <w:r>
        <w:rPr>
          <w:szCs w:val="21"/>
        </w:rPr>
        <w:t>：存储分组信息</w:t>
      </w:r>
      <w:r>
        <w:rPr>
          <w:szCs w:val="21"/>
        </w:rPr>
        <w:br/>
        <w:t>    |     |__storage_servers.dat</w:t>
      </w:r>
      <w:r>
        <w:rPr>
          <w:szCs w:val="21"/>
        </w:rPr>
        <w:t>：存储服务器列表</w:t>
      </w:r>
      <w:r>
        <w:rPr>
          <w:szCs w:val="21"/>
        </w:rPr>
        <w:br/>
        <w:t>    |__logs</w:t>
      </w:r>
      <w:r>
        <w:rPr>
          <w:szCs w:val="21"/>
        </w:rPr>
        <w:br/>
        <w:t>          |__trackerd.log</w:t>
      </w:r>
      <w:r>
        <w:rPr>
          <w:szCs w:val="21"/>
        </w:rPr>
        <w:t>：</w:t>
      </w:r>
      <w:r>
        <w:rPr>
          <w:szCs w:val="21"/>
        </w:rPr>
        <w:t>tracker server</w:t>
      </w:r>
      <w:r>
        <w:rPr>
          <w:szCs w:val="21"/>
        </w:rPr>
        <w:t>日志文件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lastRenderedPageBreak/>
        <w:t>数据文件</w:t>
      </w:r>
      <w:r>
        <w:rPr>
          <w:szCs w:val="21"/>
        </w:rPr>
        <w:t>storage_groups.dat</w:t>
      </w:r>
      <w:r>
        <w:rPr>
          <w:szCs w:val="21"/>
        </w:rPr>
        <w:t>和</w:t>
      </w:r>
      <w:r>
        <w:rPr>
          <w:szCs w:val="21"/>
        </w:rPr>
        <w:t>storage_servers.dat</w:t>
      </w:r>
      <w:r>
        <w:rPr>
          <w:szCs w:val="21"/>
        </w:rPr>
        <w:t>中的记录之间以换行符（</w:t>
      </w:r>
      <w:r>
        <w:rPr>
          <w:szCs w:val="21"/>
        </w:rPr>
        <w:t>\n</w:t>
      </w:r>
      <w:r>
        <w:rPr>
          <w:szCs w:val="21"/>
        </w:rPr>
        <w:t>）分隔，字段之间以西文逗号（</w:t>
      </w:r>
      <w:r>
        <w:rPr>
          <w:szCs w:val="21"/>
        </w:rPr>
        <w:t>,</w:t>
      </w:r>
      <w:r>
        <w:rPr>
          <w:szCs w:val="21"/>
        </w:rPr>
        <w:t>）分隔。</w:t>
      </w:r>
      <w:r>
        <w:rPr>
          <w:szCs w:val="21"/>
        </w:rPr>
        <w:br/>
        <w:t>storage_groups.dat</w:t>
      </w:r>
      <w:r>
        <w:rPr>
          <w:szCs w:val="21"/>
        </w:rPr>
        <w:t>中的字段依次为：</w:t>
      </w:r>
      <w:r>
        <w:rPr>
          <w:szCs w:val="21"/>
        </w:rPr>
        <w:br/>
        <w:t>  1. group_name</w:t>
      </w:r>
      <w:r>
        <w:rPr>
          <w:szCs w:val="21"/>
        </w:rPr>
        <w:t>：组名</w:t>
      </w:r>
      <w:r>
        <w:rPr>
          <w:szCs w:val="21"/>
        </w:rPr>
        <w:br/>
        <w:t>  2. storage_port</w:t>
      </w:r>
      <w:r>
        <w:rPr>
          <w:szCs w:val="21"/>
        </w:rPr>
        <w:t>：</w:t>
      </w:r>
      <w:r>
        <w:rPr>
          <w:szCs w:val="21"/>
        </w:rPr>
        <w:t>storage server</w:t>
      </w:r>
      <w:r>
        <w:rPr>
          <w:szCs w:val="21"/>
        </w:rPr>
        <w:t>端口号</w:t>
      </w:r>
      <w:r>
        <w:rPr>
          <w:szCs w:val="21"/>
        </w:rPr>
        <w:br/>
      </w:r>
      <w:r>
        <w:rPr>
          <w:szCs w:val="21"/>
        </w:rPr>
        <w:br/>
        <w:t>storage_servers.dat</w:t>
      </w:r>
      <w:r>
        <w:rPr>
          <w:szCs w:val="21"/>
        </w:rPr>
        <w:t>中记录</w:t>
      </w:r>
      <w:r>
        <w:rPr>
          <w:szCs w:val="21"/>
        </w:rPr>
        <w:t>storage server</w:t>
      </w:r>
      <w:r>
        <w:rPr>
          <w:szCs w:val="21"/>
        </w:rPr>
        <w:t>相关信息，字段依次为：</w:t>
      </w:r>
      <w:r>
        <w:rPr>
          <w:szCs w:val="21"/>
        </w:rPr>
        <w:br/>
        <w:t>  1. group_name</w:t>
      </w:r>
      <w:r>
        <w:rPr>
          <w:szCs w:val="21"/>
        </w:rPr>
        <w:t>：所属组名</w:t>
      </w:r>
      <w:r>
        <w:rPr>
          <w:szCs w:val="21"/>
        </w:rPr>
        <w:br/>
        <w:t>  2. ip_addr</w:t>
      </w:r>
      <w:r>
        <w:rPr>
          <w:szCs w:val="21"/>
        </w:rPr>
        <w:t>：</w:t>
      </w:r>
      <w:r>
        <w:rPr>
          <w:szCs w:val="21"/>
        </w:rPr>
        <w:t>ip</w:t>
      </w:r>
      <w:r>
        <w:rPr>
          <w:szCs w:val="21"/>
        </w:rPr>
        <w:t>地址</w:t>
      </w:r>
      <w:r>
        <w:rPr>
          <w:szCs w:val="21"/>
        </w:rPr>
        <w:br/>
        <w:t>  3. status</w:t>
      </w:r>
      <w:r>
        <w:rPr>
          <w:szCs w:val="21"/>
        </w:rPr>
        <w:t>：状态</w:t>
      </w:r>
      <w:r>
        <w:rPr>
          <w:szCs w:val="21"/>
        </w:rPr>
        <w:br/>
        <w:t>  4. sync_src_ip_addr</w:t>
      </w:r>
      <w:r>
        <w:rPr>
          <w:szCs w:val="21"/>
        </w:rPr>
        <w:t>：向该</w:t>
      </w:r>
      <w:r>
        <w:rPr>
          <w:szCs w:val="21"/>
        </w:rPr>
        <w:t>storage server</w:t>
      </w:r>
      <w:r>
        <w:rPr>
          <w:szCs w:val="21"/>
        </w:rPr>
        <w:t>同步已有数据文件的源服务器</w:t>
      </w:r>
      <w:r>
        <w:rPr>
          <w:szCs w:val="21"/>
        </w:rPr>
        <w:br/>
        <w:t>  5. sync_until_timestamp</w:t>
      </w:r>
      <w:r>
        <w:rPr>
          <w:szCs w:val="21"/>
        </w:rPr>
        <w:t>：同步已有数据文件的截至时间（</w:t>
      </w:r>
      <w:r>
        <w:rPr>
          <w:szCs w:val="21"/>
        </w:rPr>
        <w:t>UNIX</w:t>
      </w:r>
      <w:r>
        <w:rPr>
          <w:szCs w:val="21"/>
        </w:rPr>
        <w:t>时间戳）</w:t>
      </w:r>
      <w:r>
        <w:rPr>
          <w:szCs w:val="21"/>
        </w:rPr>
        <w:br/>
        <w:t>  6. stat.total_upload_count</w:t>
      </w:r>
      <w:r>
        <w:rPr>
          <w:szCs w:val="21"/>
        </w:rPr>
        <w:t>：上传文件次数</w:t>
      </w:r>
      <w:r>
        <w:rPr>
          <w:szCs w:val="21"/>
        </w:rPr>
        <w:br/>
        <w:t>  7. stat.success_upload_count</w:t>
      </w:r>
      <w:r>
        <w:rPr>
          <w:szCs w:val="21"/>
        </w:rPr>
        <w:t>：成功上传文件次数</w:t>
      </w:r>
      <w:r>
        <w:rPr>
          <w:szCs w:val="21"/>
        </w:rPr>
        <w:br/>
        <w:t>  8. stat.total_set_meta_count</w:t>
      </w:r>
      <w:r>
        <w:rPr>
          <w:szCs w:val="21"/>
        </w:rPr>
        <w:t>：更改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9. stat.success_set_meta_count</w:t>
      </w:r>
      <w:r>
        <w:rPr>
          <w:szCs w:val="21"/>
        </w:rPr>
        <w:t>：成功更改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10. stat.total_delete_count</w:t>
      </w:r>
      <w:r>
        <w:rPr>
          <w:szCs w:val="21"/>
        </w:rPr>
        <w:t>：删除文件次数</w:t>
      </w:r>
      <w:r>
        <w:rPr>
          <w:szCs w:val="21"/>
        </w:rPr>
        <w:br/>
        <w:t>  11. stat.success_delete_count</w:t>
      </w:r>
      <w:r>
        <w:rPr>
          <w:szCs w:val="21"/>
        </w:rPr>
        <w:t>：成功删除文件次数</w:t>
      </w:r>
      <w:r>
        <w:rPr>
          <w:szCs w:val="21"/>
        </w:rPr>
        <w:br/>
        <w:t>  12. stat.total_download_count</w:t>
      </w:r>
      <w:r>
        <w:rPr>
          <w:szCs w:val="21"/>
        </w:rPr>
        <w:t>：下载文件次数</w:t>
      </w:r>
      <w:r>
        <w:rPr>
          <w:szCs w:val="21"/>
        </w:rPr>
        <w:br/>
        <w:t>  13. stat.success_download_count</w:t>
      </w:r>
      <w:r>
        <w:rPr>
          <w:szCs w:val="21"/>
        </w:rPr>
        <w:t>：成功下载文件次数</w:t>
      </w:r>
      <w:r>
        <w:rPr>
          <w:szCs w:val="21"/>
        </w:rPr>
        <w:br/>
        <w:t>  14. stat.total_get_meta_count</w:t>
      </w:r>
      <w:r>
        <w:rPr>
          <w:szCs w:val="21"/>
        </w:rPr>
        <w:t>：获取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15. stat.success_get_meta_count</w:t>
      </w:r>
      <w:r>
        <w:rPr>
          <w:szCs w:val="21"/>
        </w:rPr>
        <w:t>：成功获取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16. stat.last_source_update</w:t>
      </w:r>
      <w:r>
        <w:rPr>
          <w:szCs w:val="21"/>
        </w:rPr>
        <w:t>：最近一次源头更新时间（更新操作来自客户端）</w:t>
      </w:r>
      <w:r>
        <w:rPr>
          <w:szCs w:val="21"/>
        </w:rPr>
        <w:br/>
        <w:t>  17. stat.last_sync_update</w:t>
      </w:r>
      <w:r>
        <w:rPr>
          <w:szCs w:val="21"/>
        </w:rPr>
        <w:t>：最近一次同步更新时间（更新操作来自其他</w:t>
      </w:r>
      <w:r>
        <w:rPr>
          <w:szCs w:val="21"/>
        </w:rPr>
        <w:t>storage server</w:t>
      </w:r>
      <w:r>
        <w:rPr>
          <w:szCs w:val="21"/>
        </w:rPr>
        <w:t>的同步）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二、</w:t>
      </w:r>
      <w:r>
        <w:rPr>
          <w:szCs w:val="21"/>
        </w:rPr>
        <w:t>storage server</w:t>
      </w:r>
      <w:r>
        <w:rPr>
          <w:szCs w:val="21"/>
        </w:rPr>
        <w:br/>
      </w:r>
      <w:r>
        <w:rPr>
          <w:szCs w:val="21"/>
        </w:rPr>
        <w:br/>
        <w:t>storage server</w:t>
      </w:r>
      <w:r>
        <w:rPr>
          <w:szCs w:val="21"/>
        </w:rPr>
        <w:t>目录及文件结构：</w:t>
      </w:r>
      <w:r>
        <w:rPr>
          <w:szCs w:val="21"/>
        </w:rPr>
        <w:br/>
        <w:t>  ${base_path}</w:t>
      </w:r>
      <w:r>
        <w:rPr>
          <w:szCs w:val="21"/>
        </w:rPr>
        <w:br/>
        <w:t>    |__data</w:t>
      </w:r>
      <w:r>
        <w:rPr>
          <w:szCs w:val="21"/>
        </w:rPr>
        <w:br/>
        <w:t>    |     |__.data_init_flag</w:t>
      </w:r>
      <w:r>
        <w:rPr>
          <w:szCs w:val="21"/>
        </w:rPr>
        <w:t>：当前</w:t>
      </w:r>
      <w:r>
        <w:rPr>
          <w:szCs w:val="21"/>
        </w:rPr>
        <w:t>storage server</w:t>
      </w:r>
      <w:r>
        <w:rPr>
          <w:szCs w:val="21"/>
        </w:rPr>
        <w:t>初始化信息</w:t>
      </w:r>
      <w:r>
        <w:rPr>
          <w:szCs w:val="21"/>
        </w:rPr>
        <w:br/>
        <w:t>    |     |__storage_stat.dat</w:t>
      </w:r>
      <w:r>
        <w:rPr>
          <w:szCs w:val="21"/>
        </w:rPr>
        <w:t>：当前</w:t>
      </w:r>
      <w:r>
        <w:rPr>
          <w:szCs w:val="21"/>
        </w:rPr>
        <w:t>storage server</w:t>
      </w:r>
      <w:r>
        <w:rPr>
          <w:szCs w:val="21"/>
        </w:rPr>
        <w:t>统计信息</w:t>
      </w:r>
      <w:r>
        <w:rPr>
          <w:szCs w:val="21"/>
        </w:rPr>
        <w:br/>
        <w:t>    |     |__sync</w:t>
      </w:r>
      <w:r>
        <w:rPr>
          <w:szCs w:val="21"/>
        </w:rPr>
        <w:t>：存放数据同步相关文件</w:t>
      </w:r>
      <w:r>
        <w:rPr>
          <w:szCs w:val="21"/>
        </w:rPr>
        <w:br/>
        <w:t>    |     |     |__binlog.index</w:t>
      </w:r>
      <w:r>
        <w:rPr>
          <w:szCs w:val="21"/>
        </w:rPr>
        <w:t>：当前的</w:t>
      </w:r>
      <w:r>
        <w:rPr>
          <w:szCs w:val="21"/>
        </w:rPr>
        <w:t>binlog</w:t>
      </w:r>
      <w:r>
        <w:rPr>
          <w:szCs w:val="21"/>
        </w:rPr>
        <w:t>（更新操作日志）文件索引号</w:t>
      </w:r>
      <w:r>
        <w:rPr>
          <w:szCs w:val="21"/>
        </w:rPr>
        <w:br/>
        <w:t>    |     |     |__binlog.###</w:t>
      </w:r>
      <w:r>
        <w:rPr>
          <w:szCs w:val="21"/>
        </w:rPr>
        <w:t>：存放更新操作记录（日志）</w:t>
      </w:r>
      <w:r>
        <w:rPr>
          <w:szCs w:val="21"/>
        </w:rPr>
        <w:br/>
        <w:t>    |     |     |__${ip_addr}_${port}.mark</w:t>
      </w:r>
      <w:r>
        <w:rPr>
          <w:szCs w:val="21"/>
        </w:rPr>
        <w:t>：存放向目标服务器同步的完成情况</w:t>
      </w:r>
      <w:r>
        <w:rPr>
          <w:szCs w:val="21"/>
        </w:rPr>
        <w:br/>
        <w:t>    |     |</w:t>
      </w:r>
      <w:r>
        <w:rPr>
          <w:szCs w:val="21"/>
        </w:rPr>
        <w:br/>
        <w:t>    |     |__</w:t>
      </w:r>
      <w:r>
        <w:rPr>
          <w:szCs w:val="21"/>
        </w:rPr>
        <w:t>一级目录：</w:t>
      </w:r>
      <w:r>
        <w:rPr>
          <w:szCs w:val="21"/>
        </w:rPr>
        <w:t>256</w:t>
      </w:r>
      <w:r>
        <w:rPr>
          <w:szCs w:val="21"/>
        </w:rPr>
        <w:t>个存放数据文件的目录，目录名为十六进制字符，如：</w:t>
      </w:r>
      <w:r>
        <w:rPr>
          <w:szCs w:val="21"/>
        </w:rPr>
        <w:t>00, 1F</w:t>
      </w:r>
      <w:r>
        <w:rPr>
          <w:szCs w:val="21"/>
        </w:rPr>
        <w:br/>
        <w:t>    |           |__</w:t>
      </w:r>
      <w:r>
        <w:rPr>
          <w:szCs w:val="21"/>
        </w:rPr>
        <w:t>二级目录：</w:t>
      </w:r>
      <w:r>
        <w:rPr>
          <w:szCs w:val="21"/>
        </w:rPr>
        <w:t>256</w:t>
      </w:r>
      <w:r>
        <w:rPr>
          <w:szCs w:val="21"/>
        </w:rPr>
        <w:t>个存放数据文件的目录，目录名为十六进制字符，如：</w:t>
      </w:r>
      <w:r>
        <w:rPr>
          <w:szCs w:val="21"/>
        </w:rPr>
        <w:t>0A, CF</w:t>
      </w:r>
      <w:r>
        <w:rPr>
          <w:szCs w:val="21"/>
        </w:rPr>
        <w:br/>
        <w:t>    |__logs</w:t>
      </w:r>
      <w:r>
        <w:rPr>
          <w:szCs w:val="21"/>
        </w:rPr>
        <w:br/>
        <w:t>          |__storaged.log</w:t>
      </w:r>
      <w:r>
        <w:rPr>
          <w:szCs w:val="21"/>
        </w:rPr>
        <w:t>：</w:t>
      </w:r>
      <w:r>
        <w:rPr>
          <w:szCs w:val="21"/>
        </w:rPr>
        <w:t>storage server</w:t>
      </w:r>
      <w:r>
        <w:rPr>
          <w:szCs w:val="21"/>
        </w:rPr>
        <w:t>日志文件</w:t>
      </w:r>
      <w:r>
        <w:rPr>
          <w:szCs w:val="21"/>
        </w:rPr>
        <w:br/>
      </w:r>
      <w:r>
        <w:rPr>
          <w:szCs w:val="21"/>
        </w:rPr>
        <w:br/>
        <w:t>.data_init_flag</w:t>
      </w:r>
      <w:r>
        <w:rPr>
          <w:szCs w:val="21"/>
        </w:rPr>
        <w:t>文件格式为</w:t>
      </w:r>
      <w:r>
        <w:rPr>
          <w:szCs w:val="21"/>
        </w:rPr>
        <w:t>ini</w:t>
      </w:r>
      <w:r>
        <w:rPr>
          <w:szCs w:val="21"/>
        </w:rPr>
        <w:t>配置文件方式，各个参数如下：</w:t>
      </w:r>
      <w:r>
        <w:rPr>
          <w:szCs w:val="21"/>
        </w:rPr>
        <w:br/>
        <w:t>  # storage_join_time</w:t>
      </w:r>
      <w:r>
        <w:rPr>
          <w:szCs w:val="21"/>
        </w:rPr>
        <w:t>：本</w:t>
      </w:r>
      <w:r>
        <w:rPr>
          <w:szCs w:val="21"/>
        </w:rPr>
        <w:t>storage server</w:t>
      </w:r>
      <w:r>
        <w:rPr>
          <w:szCs w:val="21"/>
        </w:rPr>
        <w:t>创建时间</w:t>
      </w:r>
      <w:r>
        <w:rPr>
          <w:szCs w:val="21"/>
        </w:rPr>
        <w:br/>
      </w:r>
      <w:r>
        <w:rPr>
          <w:szCs w:val="21"/>
        </w:rPr>
        <w:lastRenderedPageBreak/>
        <w:t>  # sync_old_done</w:t>
      </w:r>
      <w:r>
        <w:rPr>
          <w:szCs w:val="21"/>
        </w:rPr>
        <w:t>：本</w:t>
      </w:r>
      <w:r>
        <w:rPr>
          <w:szCs w:val="21"/>
        </w:rPr>
        <w:t>storage server</w:t>
      </w:r>
      <w:r>
        <w:rPr>
          <w:szCs w:val="21"/>
        </w:rPr>
        <w:t>是否已完成同步的标志（源服务器向本服务器同步已有数据）</w:t>
      </w:r>
      <w:r>
        <w:rPr>
          <w:szCs w:val="21"/>
        </w:rPr>
        <w:br/>
        <w:t>  # sync_src_server</w:t>
      </w:r>
      <w:r>
        <w:rPr>
          <w:szCs w:val="21"/>
        </w:rPr>
        <w:t>：向本服务器同步已有数据的源服务器</w:t>
      </w:r>
      <w:r>
        <w:rPr>
          <w:szCs w:val="21"/>
        </w:rPr>
        <w:t>IP</w:t>
      </w:r>
      <w:r>
        <w:rPr>
          <w:szCs w:val="21"/>
        </w:rPr>
        <w:t>地址，没有则为空</w:t>
      </w:r>
      <w:r>
        <w:rPr>
          <w:szCs w:val="21"/>
        </w:rPr>
        <w:br/>
        <w:t>  # sync_until_timestamp</w:t>
      </w:r>
      <w:r>
        <w:rPr>
          <w:szCs w:val="21"/>
        </w:rPr>
        <w:t>：同步已有数据文件截至时间（</w:t>
      </w:r>
      <w:r>
        <w:rPr>
          <w:szCs w:val="21"/>
        </w:rPr>
        <w:t>UNIX</w:t>
      </w:r>
      <w:r>
        <w:rPr>
          <w:szCs w:val="21"/>
        </w:rPr>
        <w:t>时间戳）</w:t>
      </w:r>
      <w:r>
        <w:rPr>
          <w:szCs w:val="21"/>
        </w:rPr>
        <w:br/>
      </w:r>
      <w:r>
        <w:rPr>
          <w:szCs w:val="21"/>
        </w:rPr>
        <w:br/>
        <w:t>storage_stat.dat</w:t>
      </w:r>
      <w:r>
        <w:rPr>
          <w:szCs w:val="21"/>
        </w:rPr>
        <w:t>文件格式为</w:t>
      </w:r>
      <w:r>
        <w:rPr>
          <w:szCs w:val="21"/>
        </w:rPr>
        <w:t>ini</w:t>
      </w:r>
      <w:r>
        <w:rPr>
          <w:szCs w:val="21"/>
        </w:rPr>
        <w:t>配置文件方式，各个参数如下：</w:t>
      </w:r>
      <w:r>
        <w:rPr>
          <w:szCs w:val="21"/>
        </w:rPr>
        <w:br/>
        <w:t>  # total_upload_count</w:t>
      </w:r>
      <w:r>
        <w:rPr>
          <w:szCs w:val="21"/>
        </w:rPr>
        <w:t>：上传文件次数</w:t>
      </w:r>
      <w:r>
        <w:rPr>
          <w:szCs w:val="21"/>
        </w:rPr>
        <w:br/>
        <w:t>  # success_upload_count</w:t>
      </w:r>
      <w:r>
        <w:rPr>
          <w:szCs w:val="21"/>
        </w:rPr>
        <w:t>：成功上传文件次数</w:t>
      </w:r>
      <w:r>
        <w:rPr>
          <w:szCs w:val="21"/>
        </w:rPr>
        <w:br/>
        <w:t>  # total_set_meta_count</w:t>
      </w:r>
      <w:r>
        <w:rPr>
          <w:szCs w:val="21"/>
        </w:rPr>
        <w:t>：更改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# success_set_meta_count</w:t>
      </w:r>
      <w:r>
        <w:rPr>
          <w:szCs w:val="21"/>
        </w:rPr>
        <w:t>：成功更改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# total_delete_count</w:t>
      </w:r>
      <w:r>
        <w:rPr>
          <w:szCs w:val="21"/>
        </w:rPr>
        <w:t>：删除文件次数</w:t>
      </w:r>
      <w:r>
        <w:rPr>
          <w:szCs w:val="21"/>
        </w:rPr>
        <w:br/>
        <w:t>  # success_delete_count</w:t>
      </w:r>
      <w:r>
        <w:rPr>
          <w:szCs w:val="21"/>
        </w:rPr>
        <w:t>：成功删除文件次数</w:t>
      </w:r>
      <w:r>
        <w:rPr>
          <w:szCs w:val="21"/>
        </w:rPr>
        <w:br/>
        <w:t>  # total_download_count</w:t>
      </w:r>
      <w:r>
        <w:rPr>
          <w:szCs w:val="21"/>
        </w:rPr>
        <w:t>：下载文件次数</w:t>
      </w:r>
      <w:r>
        <w:rPr>
          <w:szCs w:val="21"/>
        </w:rPr>
        <w:br/>
        <w:t>  # success_download_count</w:t>
      </w:r>
      <w:r>
        <w:rPr>
          <w:szCs w:val="21"/>
        </w:rPr>
        <w:t>：成功下载文件次数</w:t>
      </w:r>
      <w:r>
        <w:rPr>
          <w:szCs w:val="21"/>
        </w:rPr>
        <w:br/>
        <w:t>  # total_get_meta_count</w:t>
      </w:r>
      <w:r>
        <w:rPr>
          <w:szCs w:val="21"/>
        </w:rPr>
        <w:t>：获取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# success_get_meta_count</w:t>
      </w:r>
      <w:r>
        <w:rPr>
          <w:szCs w:val="21"/>
        </w:rPr>
        <w:t>：成功获取</w:t>
      </w:r>
      <w:r>
        <w:rPr>
          <w:szCs w:val="21"/>
        </w:rPr>
        <w:t>meta data</w:t>
      </w:r>
      <w:r>
        <w:rPr>
          <w:szCs w:val="21"/>
        </w:rPr>
        <w:t>次数</w:t>
      </w:r>
      <w:r>
        <w:rPr>
          <w:szCs w:val="21"/>
        </w:rPr>
        <w:br/>
        <w:t>  # last_source_update</w:t>
      </w:r>
      <w:r>
        <w:rPr>
          <w:szCs w:val="21"/>
        </w:rPr>
        <w:t>：最近一次源头更新时间（更新操作来自客户端）</w:t>
      </w:r>
      <w:r>
        <w:rPr>
          <w:szCs w:val="21"/>
        </w:rPr>
        <w:br/>
        <w:t>  # last_sync_update</w:t>
      </w:r>
      <w:r>
        <w:rPr>
          <w:szCs w:val="21"/>
        </w:rPr>
        <w:t>：最近一次同步更新时间（更新操作来自其他</w:t>
      </w:r>
      <w:r>
        <w:rPr>
          <w:szCs w:val="21"/>
        </w:rPr>
        <w:t>storage server</w:t>
      </w:r>
      <w:r>
        <w:rPr>
          <w:szCs w:val="21"/>
        </w:rPr>
        <w:t>）</w:t>
      </w:r>
      <w:r>
        <w:rPr>
          <w:szCs w:val="21"/>
        </w:rPr>
        <w:br/>
      </w:r>
      <w:r>
        <w:rPr>
          <w:szCs w:val="21"/>
        </w:rPr>
        <w:br/>
        <w:t>binlog.index</w:t>
      </w:r>
      <w:r>
        <w:rPr>
          <w:szCs w:val="21"/>
        </w:rPr>
        <w:t>中只有一个数据项：当前</w:t>
      </w:r>
      <w:r>
        <w:rPr>
          <w:szCs w:val="21"/>
        </w:rPr>
        <w:t>binlog</w:t>
      </w:r>
      <w:r>
        <w:rPr>
          <w:szCs w:val="21"/>
        </w:rPr>
        <w:t>的文件索引号</w:t>
      </w:r>
      <w:r>
        <w:rPr>
          <w:szCs w:val="21"/>
        </w:rPr>
        <w:br/>
      </w:r>
      <w:r>
        <w:rPr>
          <w:szCs w:val="21"/>
        </w:rPr>
        <w:br/>
        <w:t>binlog.###</w:t>
      </w:r>
      <w:r>
        <w:rPr>
          <w:szCs w:val="21"/>
        </w:rPr>
        <w:t>，</w:t>
      </w:r>
      <w:r>
        <w:rPr>
          <w:szCs w:val="21"/>
        </w:rPr>
        <w:t>###</w:t>
      </w:r>
      <w:r>
        <w:rPr>
          <w:szCs w:val="21"/>
        </w:rPr>
        <w:t>为索引号对应的</w:t>
      </w:r>
      <w:r>
        <w:rPr>
          <w:szCs w:val="21"/>
        </w:rPr>
        <w:t>3</w:t>
      </w:r>
      <w:r>
        <w:rPr>
          <w:szCs w:val="21"/>
        </w:rPr>
        <w:t>位十进制字符，不足三位，前面补</w:t>
      </w:r>
      <w:r>
        <w:rPr>
          <w:szCs w:val="21"/>
        </w:rPr>
        <w:t>0</w:t>
      </w:r>
      <w:r>
        <w:rPr>
          <w:szCs w:val="21"/>
        </w:rPr>
        <w:t>。索引号基于</w:t>
      </w:r>
      <w:r>
        <w:rPr>
          <w:szCs w:val="21"/>
        </w:rPr>
        <w:t>0</w:t>
      </w:r>
      <w:r>
        <w:rPr>
          <w:szCs w:val="21"/>
        </w:rPr>
        <w:t>，最大为</w:t>
      </w:r>
      <w:r>
        <w:rPr>
          <w:szCs w:val="21"/>
        </w:rPr>
        <w:t>999</w:t>
      </w:r>
      <w:r>
        <w:rPr>
          <w:szCs w:val="21"/>
        </w:rPr>
        <w:t>。一个</w:t>
      </w:r>
      <w:r>
        <w:rPr>
          <w:szCs w:val="21"/>
        </w:rPr>
        <w:t>binlog</w:t>
      </w:r>
      <w:r>
        <w:rPr>
          <w:szCs w:val="21"/>
        </w:rPr>
        <w:t>文件最大为</w:t>
      </w:r>
      <w:r>
        <w:rPr>
          <w:szCs w:val="21"/>
        </w:rPr>
        <w:t>1GB</w:t>
      </w:r>
      <w:r>
        <w:rPr>
          <w:szCs w:val="21"/>
        </w:rPr>
        <w:t>。记录之间以换行符（</w:t>
      </w:r>
      <w:r>
        <w:rPr>
          <w:szCs w:val="21"/>
        </w:rPr>
        <w:t>\n</w:t>
      </w:r>
      <w:r>
        <w:rPr>
          <w:szCs w:val="21"/>
        </w:rPr>
        <w:t>）分隔，字段之间以西文空格分隔。字段依次为：</w:t>
      </w:r>
      <w:r>
        <w:rPr>
          <w:szCs w:val="21"/>
        </w:rPr>
        <w:br/>
        <w:t>  1. timestamp</w:t>
      </w:r>
      <w:r>
        <w:rPr>
          <w:szCs w:val="21"/>
        </w:rPr>
        <w:t>：更新发生时间（</w:t>
      </w:r>
      <w:r>
        <w:rPr>
          <w:szCs w:val="21"/>
        </w:rPr>
        <w:t>Unix</w:t>
      </w:r>
      <w:r>
        <w:rPr>
          <w:szCs w:val="21"/>
        </w:rPr>
        <w:t>时间戳）</w:t>
      </w:r>
      <w:r>
        <w:rPr>
          <w:szCs w:val="21"/>
        </w:rPr>
        <w:br/>
        <w:t>  2. op_type</w:t>
      </w:r>
      <w:r>
        <w:rPr>
          <w:szCs w:val="21"/>
        </w:rPr>
        <w:t>：操作类型，一个字符</w:t>
      </w:r>
      <w:r>
        <w:rPr>
          <w:szCs w:val="21"/>
        </w:rPr>
        <w:br/>
        <w:t>  3. filename</w:t>
      </w:r>
      <w:r>
        <w:rPr>
          <w:szCs w:val="21"/>
        </w:rPr>
        <w:t>：操作（更新）的文件名，包括相对路径，如：</w:t>
      </w:r>
      <w:r>
        <w:rPr>
          <w:szCs w:val="21"/>
        </w:rPr>
        <w:t>5A/3D/VKQ-CkpWmo0AAAAAAKqTJj0eiic6891.a</w:t>
      </w:r>
      <w:r>
        <w:rPr>
          <w:szCs w:val="21"/>
        </w:rPr>
        <w:br/>
      </w:r>
      <w:r>
        <w:rPr>
          <w:szCs w:val="21"/>
        </w:rPr>
        <w:br/>
        <w:t>${ip_addr}_${port}.mark</w:t>
      </w:r>
      <w:r>
        <w:rPr>
          <w:szCs w:val="21"/>
        </w:rPr>
        <w:t>：</w:t>
      </w:r>
      <w:r>
        <w:rPr>
          <w:szCs w:val="21"/>
        </w:rPr>
        <w:t>ip_addr</w:t>
      </w:r>
      <w:r>
        <w:rPr>
          <w:szCs w:val="21"/>
        </w:rPr>
        <w:t>为同步的目标服务器</w:t>
      </w:r>
      <w:r>
        <w:rPr>
          <w:szCs w:val="21"/>
        </w:rPr>
        <w:t>IP</w:t>
      </w:r>
      <w:r>
        <w:rPr>
          <w:szCs w:val="21"/>
        </w:rPr>
        <w:t>地址，</w:t>
      </w:r>
      <w:r>
        <w:rPr>
          <w:szCs w:val="21"/>
        </w:rPr>
        <w:t>port</w:t>
      </w:r>
      <w:r>
        <w:rPr>
          <w:szCs w:val="21"/>
        </w:rPr>
        <w:t>为本组</w:t>
      </w:r>
      <w:r>
        <w:rPr>
          <w:szCs w:val="21"/>
        </w:rPr>
        <w:t>storage server</w:t>
      </w:r>
      <w:r>
        <w:rPr>
          <w:szCs w:val="21"/>
        </w:rPr>
        <w:t>端口。例如：</w:t>
      </w:r>
      <w:r>
        <w:rPr>
          <w:szCs w:val="21"/>
        </w:rPr>
        <w:t>10.0.0.1_23000.mark</w:t>
      </w:r>
      <w:r>
        <w:rPr>
          <w:szCs w:val="21"/>
        </w:rPr>
        <w:t>。文件格式为</w:t>
      </w:r>
      <w:r>
        <w:rPr>
          <w:szCs w:val="21"/>
        </w:rPr>
        <w:t>ini</w:t>
      </w:r>
      <w:r>
        <w:rPr>
          <w:szCs w:val="21"/>
        </w:rPr>
        <w:t>配置文件方式，各个参数如下：</w:t>
      </w:r>
      <w:r>
        <w:rPr>
          <w:szCs w:val="21"/>
        </w:rPr>
        <w:br/>
        <w:t>  # binlog_index</w:t>
      </w:r>
      <w:r>
        <w:rPr>
          <w:szCs w:val="21"/>
        </w:rPr>
        <w:t>：已处理（同步）到的</w:t>
      </w:r>
      <w:r>
        <w:rPr>
          <w:szCs w:val="21"/>
        </w:rPr>
        <w:t>binlog</w:t>
      </w:r>
      <w:r>
        <w:rPr>
          <w:szCs w:val="21"/>
        </w:rPr>
        <w:t>索引号</w:t>
      </w:r>
      <w:r>
        <w:rPr>
          <w:szCs w:val="21"/>
        </w:rPr>
        <w:br/>
        <w:t>  # binlog_offset</w:t>
      </w:r>
      <w:r>
        <w:rPr>
          <w:szCs w:val="21"/>
        </w:rPr>
        <w:t>：已处理（同步）到的</w:t>
      </w:r>
      <w:r>
        <w:rPr>
          <w:szCs w:val="21"/>
        </w:rPr>
        <w:t>binlog</w:t>
      </w:r>
      <w:r>
        <w:rPr>
          <w:szCs w:val="21"/>
        </w:rPr>
        <w:t>文件偏移量（字节数）</w:t>
      </w:r>
      <w:r>
        <w:rPr>
          <w:szCs w:val="21"/>
        </w:rPr>
        <w:br/>
        <w:t>  # need_sync_old</w:t>
      </w:r>
      <w:r>
        <w:rPr>
          <w:szCs w:val="21"/>
        </w:rPr>
        <w:t>：同步已有数据文件标记，</w:t>
      </w:r>
      <w:r>
        <w:rPr>
          <w:szCs w:val="21"/>
        </w:rPr>
        <w:t>0</w:t>
      </w:r>
      <w:r>
        <w:rPr>
          <w:szCs w:val="21"/>
        </w:rPr>
        <w:t>表示没有数据文件需要同步</w:t>
      </w:r>
      <w:r>
        <w:rPr>
          <w:szCs w:val="21"/>
        </w:rPr>
        <w:br/>
        <w:t>  # sync_old_done</w:t>
      </w:r>
      <w:r>
        <w:rPr>
          <w:szCs w:val="21"/>
        </w:rPr>
        <w:t>：同步已有数据文件是否完成标记，</w:t>
      </w:r>
      <w:r>
        <w:rPr>
          <w:szCs w:val="21"/>
        </w:rPr>
        <w:t>0</w:t>
      </w:r>
      <w:r>
        <w:rPr>
          <w:szCs w:val="21"/>
        </w:rPr>
        <w:t>表示未完成，</w:t>
      </w:r>
      <w:r>
        <w:rPr>
          <w:szCs w:val="21"/>
        </w:rPr>
        <w:t>1</w:t>
      </w:r>
      <w:r>
        <w:rPr>
          <w:szCs w:val="21"/>
        </w:rPr>
        <w:t>表示已完成</w:t>
      </w:r>
      <w:r>
        <w:rPr>
          <w:szCs w:val="21"/>
        </w:rPr>
        <w:br/>
        <w:t>  # until_timestamp</w:t>
      </w:r>
      <w:r>
        <w:rPr>
          <w:szCs w:val="21"/>
        </w:rPr>
        <w:t>：同步已有数据截至时间点（</w:t>
      </w:r>
      <w:r>
        <w:rPr>
          <w:szCs w:val="21"/>
        </w:rPr>
        <w:t>UNIX</w:t>
      </w:r>
      <w:r>
        <w:rPr>
          <w:szCs w:val="21"/>
        </w:rPr>
        <w:t>时间戳）</w:t>
      </w:r>
      <w:r>
        <w:rPr>
          <w:szCs w:val="21"/>
        </w:rPr>
        <w:br/>
        <w:t>  # scan_row_count</w:t>
      </w:r>
      <w:r>
        <w:rPr>
          <w:szCs w:val="21"/>
        </w:rPr>
        <w:t>：已扫描的</w:t>
      </w:r>
      <w:r>
        <w:rPr>
          <w:szCs w:val="21"/>
        </w:rPr>
        <w:t>binlog</w:t>
      </w:r>
      <w:r>
        <w:rPr>
          <w:szCs w:val="21"/>
        </w:rPr>
        <w:t>记录数</w:t>
      </w:r>
      <w:r>
        <w:rPr>
          <w:szCs w:val="21"/>
        </w:rPr>
        <w:br/>
        <w:t>  # sync_row_count</w:t>
      </w:r>
      <w:r>
        <w:rPr>
          <w:szCs w:val="21"/>
        </w:rPr>
        <w:t>：已同步的</w:t>
      </w:r>
      <w:r>
        <w:rPr>
          <w:szCs w:val="21"/>
        </w:rPr>
        <w:t>binlog</w:t>
      </w:r>
      <w:r>
        <w:rPr>
          <w:szCs w:val="21"/>
        </w:rPr>
        <w:t>记录数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数据文件名由系统自动生成，包括</w:t>
      </w:r>
      <w:r>
        <w:rPr>
          <w:szCs w:val="21"/>
        </w:rPr>
        <w:t>5</w:t>
      </w:r>
      <w:r>
        <w:rPr>
          <w:szCs w:val="21"/>
        </w:rPr>
        <w:t>部分：存储服务器</w:t>
      </w:r>
      <w:r>
        <w:rPr>
          <w:szCs w:val="21"/>
        </w:rPr>
        <w:t>IP</w:t>
      </w:r>
      <w:r>
        <w:rPr>
          <w:szCs w:val="21"/>
        </w:rPr>
        <w:t>地址、当前时间（</w:t>
      </w:r>
      <w:r>
        <w:rPr>
          <w:szCs w:val="21"/>
        </w:rPr>
        <w:t>Unix</w:t>
      </w:r>
      <w:r>
        <w:rPr>
          <w:szCs w:val="21"/>
        </w:rPr>
        <w:t>时间戳）、文件大小（字节数）、随机数和文件后缀。文件名长度为</w:t>
      </w:r>
      <w:r>
        <w:rPr>
          <w:szCs w:val="21"/>
        </w:rPr>
        <w:t>33</w:t>
      </w:r>
      <w:r>
        <w:rPr>
          <w:szCs w:val="21"/>
        </w:rPr>
        <w:t>字节。文件可以按目录顺序存放，也可以按照</w:t>
      </w:r>
      <w:r>
        <w:rPr>
          <w:szCs w:val="21"/>
        </w:rPr>
        <w:t>PJW Hash</w:t>
      </w:r>
      <w:r>
        <w:rPr>
          <w:szCs w:val="21"/>
        </w:rPr>
        <w:t>算法</w:t>
      </w:r>
      <w:r>
        <w:rPr>
          <w:szCs w:val="21"/>
        </w:rPr>
        <w:t>hash</w:t>
      </w:r>
      <w:r>
        <w:rPr>
          <w:szCs w:val="21"/>
        </w:rPr>
        <w:t>到</w:t>
      </w:r>
      <w:r>
        <w:rPr>
          <w:szCs w:val="21"/>
        </w:rPr>
        <w:t>65536</w:t>
      </w:r>
      <w:r>
        <w:rPr>
          <w:szCs w:val="21"/>
        </w:rPr>
        <w:t>（</w:t>
      </w:r>
      <w:r>
        <w:rPr>
          <w:szCs w:val="21"/>
        </w:rPr>
        <w:t>256*256</w:t>
      </w:r>
      <w:r>
        <w:rPr>
          <w:szCs w:val="21"/>
        </w:rPr>
        <w:t>）个目录中分散存储，通过配置文件控制。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lastRenderedPageBreak/>
        <w:t>[</w:t>
      </w:r>
      <w:r>
        <w:rPr>
          <w:i/>
          <w:iCs/>
          <w:szCs w:val="21"/>
        </w:rPr>
        <w:t xml:space="preserve"> </w:t>
      </w:r>
      <w:r>
        <w:rPr>
          <w:i/>
          <w:iCs/>
          <w:szCs w:val="21"/>
        </w:rPr>
        <w:t>本帖最后由</w:t>
      </w:r>
      <w:r>
        <w:rPr>
          <w:i/>
          <w:iCs/>
          <w:szCs w:val="21"/>
        </w:rPr>
        <w:t xml:space="preserve"> happy_fish100 </w:t>
      </w:r>
      <w:r>
        <w:rPr>
          <w:i/>
          <w:iCs/>
          <w:szCs w:val="21"/>
        </w:rPr>
        <w:t>于</w:t>
      </w:r>
      <w:r>
        <w:rPr>
          <w:i/>
          <w:iCs/>
          <w:szCs w:val="21"/>
        </w:rPr>
        <w:t xml:space="preserve"> 2009-8-5 18:39 </w:t>
      </w:r>
      <w:r>
        <w:rPr>
          <w:i/>
          <w:iCs/>
          <w:szCs w:val="21"/>
        </w:rPr>
        <w:t>编辑</w:t>
      </w:r>
      <w:r>
        <w:rPr>
          <w:i/>
          <w:iCs/>
          <w:szCs w:val="21"/>
        </w:rPr>
        <w:t xml:space="preserve"> </w:t>
      </w:r>
      <w:r>
        <w:rPr>
          <w:szCs w:val="21"/>
        </w:rPr>
        <w:t>]</w:t>
      </w:r>
    </w:p>
    <w:p w:rsidR="00DB6FA5" w:rsidRPr="00DB6FA5" w:rsidRDefault="00DB6FA5" w:rsidP="00DB6FA5"/>
    <w:p w:rsidR="00A711E8" w:rsidRDefault="007F2F5B" w:rsidP="007F2F5B">
      <w:pPr>
        <w:pStyle w:val="1"/>
      </w:pPr>
      <w:r w:rsidRPr="007F2F5B">
        <w:t>FastDFS FAQ</w:t>
      </w:r>
    </w:p>
    <w:p w:rsidR="00A711E8" w:rsidRDefault="00A711E8" w:rsidP="0097359D"/>
    <w:p w:rsidR="00A711E8" w:rsidRDefault="00A711E8" w:rsidP="00A711E8">
      <w:pPr>
        <w:pBdr>
          <w:top w:val="single" w:sz="6" w:space="4" w:color="FBFBFB"/>
          <w:bottom w:val="single" w:sz="6" w:space="4" w:color="F2F1F1"/>
        </w:pBdr>
        <w:shd w:val="clear" w:color="auto" w:fill="F6F6F6"/>
        <w:spacing w:line="330" w:lineRule="atLeast"/>
        <w:ind w:firstLine="120"/>
        <w:outlineLvl w:val="6"/>
        <w:rPr>
          <w:b/>
          <w:bCs/>
          <w:vanish/>
          <w:szCs w:val="21"/>
        </w:rPr>
      </w:pPr>
      <w:r>
        <w:rPr>
          <w:rFonts w:hint="eastAsia"/>
          <w:b/>
          <w:bCs/>
          <w:vanish/>
          <w:szCs w:val="21"/>
        </w:rPr>
        <w:t>分享到</w:t>
      </w:r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  <w:sz w:val="24"/>
          <w:szCs w:val="24"/>
        </w:rPr>
      </w:pPr>
      <w:hyperlink r:id="rId21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一键分享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2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QQ</w:t>
        </w:r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空间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3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新浪微博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4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百度云收藏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5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人人网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6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腾讯微博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7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百度相册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8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开心网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29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腾讯朋友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0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百度贴吧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1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豆瓣网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2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搜狐微博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3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百度新首页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4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QQ</w:t>
        </w:r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好友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5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和讯微博</w:t>
        </w:r>
      </w:hyperlink>
    </w:p>
    <w:p w:rsidR="00A711E8" w:rsidRDefault="005B49F8" w:rsidP="00A711E8">
      <w:pPr>
        <w:widowControl/>
        <w:numPr>
          <w:ilvl w:val="0"/>
          <w:numId w:val="19"/>
        </w:numPr>
        <w:shd w:val="clear" w:color="auto" w:fill="FFFFFF"/>
        <w:spacing w:before="30" w:after="30"/>
        <w:ind w:left="60" w:right="30"/>
        <w:jc w:val="left"/>
        <w:rPr>
          <w:vanish/>
        </w:rPr>
      </w:pPr>
      <w:hyperlink r:id="rId36" w:history="1"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更多</w:t>
        </w:r>
        <w:r w:rsidR="00A711E8">
          <w:rPr>
            <w:rFonts w:hint="eastAsia"/>
            <w:color w:val="565656"/>
            <w:sz w:val="18"/>
            <w:szCs w:val="18"/>
            <w:bdr w:val="single" w:sz="6" w:space="5" w:color="FFFFFF" w:frame="1"/>
          </w:rPr>
          <w:t>...</w:t>
        </w:r>
      </w:hyperlink>
    </w:p>
    <w:p w:rsidR="00A711E8" w:rsidRDefault="005B49F8" w:rsidP="00A711E8">
      <w:pPr>
        <w:pBdr>
          <w:top w:val="single" w:sz="6" w:space="0" w:color="F2F1F1"/>
        </w:pBdr>
        <w:shd w:val="clear" w:color="auto" w:fill="F8F8F8"/>
        <w:rPr>
          <w:vanish/>
          <w:sz w:val="18"/>
          <w:szCs w:val="18"/>
        </w:rPr>
      </w:pPr>
      <w:hyperlink r:id="rId37" w:history="1">
        <w:r w:rsidR="00A711E8">
          <w:rPr>
            <w:rFonts w:hint="eastAsia"/>
            <w:vanish/>
            <w:color w:val="8C8C8C"/>
            <w:sz w:val="18"/>
            <w:szCs w:val="18"/>
          </w:rPr>
          <w:t>百度分享</w:t>
        </w:r>
      </w:hyperlink>
    </w:p>
    <w:tbl>
      <w:tblPr>
        <w:tblpPr w:leftFromText="45" w:rightFromText="45" w:vertAnchor="text"/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65"/>
        <w:gridCol w:w="3641"/>
      </w:tblGrid>
      <w:tr w:rsidR="00A711E8" w:rsidTr="00A711E8">
        <w:tc>
          <w:tcPr>
            <w:tcW w:w="0" w:type="auto"/>
            <w:vAlign w:val="center"/>
            <w:hideMark/>
          </w:tcPr>
          <w:p w:rsidR="00A711E8" w:rsidRDefault="00A711E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noProof/>
                <w:color w:val="000000"/>
              </w:rPr>
              <w:drawing>
                <wp:inline distT="0" distB="0" distL="0" distR="0" wp14:anchorId="1590EA7A" wp14:editId="73801505">
                  <wp:extent cx="532765" cy="158750"/>
                  <wp:effectExtent l="0" t="0" r="635" b="0"/>
                  <wp:docPr id="70" name="图片 70" descr="http://www.chinaunix.net/images_new/login.gif">
                    <a:hlinkClick xmlns:a="http://schemas.openxmlformats.org/drawingml/2006/main" r:id="rId38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chinaunix.net/images_new/login.gif">
                            <a:hlinkClick r:id="rId38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765" cy="15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  </w:t>
            </w:r>
            <w:hyperlink r:id="rId40" w:history="1">
              <w:r>
                <w:rPr>
                  <w:rStyle w:val="a3"/>
                </w:rPr>
                <w:t>忘记密码</w:t>
              </w:r>
            </w:hyperlink>
            <w:r>
              <w:t xml:space="preserve">   </w:t>
            </w:r>
            <w:hyperlink r:id="rId41" w:history="1">
              <w:r>
                <w:rPr>
                  <w:rStyle w:val="a3"/>
                </w:rPr>
                <w:t>免费注册</w:t>
              </w:r>
            </w:hyperlink>
            <w:r>
              <w:t xml:space="preserve"> </w:t>
            </w:r>
          </w:p>
        </w:tc>
        <w:tc>
          <w:tcPr>
            <w:tcW w:w="0" w:type="auto"/>
            <w:vAlign w:val="center"/>
            <w:hideMark/>
          </w:tcPr>
          <w:p w:rsidR="00A711E8" w:rsidRDefault="005B49F8">
            <w:pPr>
              <w:jc w:val="right"/>
              <w:rPr>
                <w:rFonts w:ascii="宋体" w:eastAsia="宋体" w:hAnsi="宋体" w:cs="宋体"/>
                <w:sz w:val="24"/>
                <w:szCs w:val="24"/>
              </w:rPr>
            </w:pPr>
            <w:hyperlink r:id="rId42" w:history="1">
              <w:r w:rsidR="00A711E8">
                <w:rPr>
                  <w:rStyle w:val="a3"/>
                </w:rPr>
                <w:t>查看新帖</w:t>
              </w:r>
            </w:hyperlink>
            <w:r w:rsidR="00A711E8">
              <w:t xml:space="preserve"> | </w:t>
            </w:r>
            <w:hyperlink r:id="rId43" w:history="1">
              <w:r w:rsidR="00A711E8">
                <w:rPr>
                  <w:rStyle w:val="a3"/>
                  <w:color w:val="FF0000"/>
                </w:rPr>
                <w:t>论坛精华区</w:t>
              </w:r>
            </w:hyperlink>
            <w:r w:rsidR="00A711E8">
              <w:t xml:space="preserve"> </w:t>
            </w:r>
          </w:p>
        </w:tc>
      </w:tr>
      <w:tr w:rsidR="00A711E8" w:rsidTr="00A711E8">
        <w:trPr>
          <w:trHeight w:val="15"/>
        </w:trPr>
        <w:tc>
          <w:tcPr>
            <w:tcW w:w="0" w:type="auto"/>
            <w:gridSpan w:val="2"/>
            <w:shd w:val="clear" w:color="auto" w:fill="000000"/>
            <w:vAlign w:val="center"/>
            <w:hideMark/>
          </w:tcPr>
          <w:p w:rsidR="00A711E8" w:rsidRDefault="00A711E8">
            <w:pPr>
              <w:rPr>
                <w:rFonts w:ascii="宋体" w:eastAsia="宋体" w:hAnsi="宋体" w:cs="宋体"/>
                <w:sz w:val="2"/>
                <w:szCs w:val="24"/>
              </w:rPr>
            </w:pPr>
          </w:p>
        </w:tc>
      </w:tr>
    </w:tbl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32"/>
        <w:gridCol w:w="6874"/>
      </w:tblGrid>
      <w:tr w:rsidR="00A711E8">
        <w:tc>
          <w:tcPr>
            <w:tcW w:w="0" w:type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A711E8" w:rsidRDefault="00A711E8">
            <w:pPr>
              <w:pStyle w:val="1"/>
            </w:pPr>
            <w:r>
              <w:rPr>
                <w:noProof/>
                <w:color w:val="000000"/>
              </w:rPr>
              <w:drawing>
                <wp:inline distT="0" distB="0" distL="0" distR="0" wp14:anchorId="13B364B1" wp14:editId="642AA826">
                  <wp:extent cx="1900555" cy="501015"/>
                  <wp:effectExtent l="0" t="0" r="4445" b="0"/>
                  <wp:docPr id="69" name="图片 69" descr="ChinaUnix.net">
                    <a:hlinkClick xmlns:a="http://schemas.openxmlformats.org/drawingml/2006/main" r:id="rId24" tooltip="&quot;ChinaUnix.net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hinaUnix.net">
                            <a:hlinkClick r:id="rId24" tooltip="&quot;ChinaUnix.net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0555" cy="5010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A711E8" w:rsidRDefault="00A711E8" w:rsidP="00A711E8">
            <w:pPr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noProof/>
                <w:color w:val="000000"/>
              </w:rPr>
              <w:drawing>
                <wp:inline distT="0" distB="0" distL="0" distR="0" wp14:anchorId="5381AF71" wp14:editId="313462A2">
                  <wp:extent cx="9144000" cy="763270"/>
                  <wp:effectExtent l="0" t="0" r="0" b="0"/>
                  <wp:docPr id="68" name="图片 68" descr="http://168.it168.com/newImage/20140604/20140604061257837.jpg">
                    <a:hlinkClick xmlns:a="http://schemas.openxmlformats.org/drawingml/2006/main" r:id="rId45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168.it168.com/newImage/20140604/20140604061257837.jpg">
                            <a:hlinkClick r:id="rId45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0" cy="7632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711E8" w:rsidRDefault="00A711E8" w:rsidP="00A711E8">
      <w:pPr>
        <w:rPr>
          <w:vanish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790"/>
        <w:gridCol w:w="1516"/>
      </w:tblGrid>
      <w:tr w:rsidR="00A711E8">
        <w:trPr>
          <w:trHeight w:val="30"/>
          <w:jc w:val="center"/>
        </w:trPr>
        <w:tc>
          <w:tcPr>
            <w:tcW w:w="0" w:type="auto"/>
            <w:gridSpan w:val="2"/>
            <w:vAlign w:val="center"/>
            <w:hideMark/>
          </w:tcPr>
          <w:p w:rsidR="00A711E8" w:rsidRDefault="00A711E8">
            <w:pPr>
              <w:rPr>
                <w:rFonts w:ascii="宋体" w:eastAsia="宋体" w:hAnsi="宋体" w:cs="宋体"/>
                <w:sz w:val="4"/>
                <w:szCs w:val="24"/>
              </w:rPr>
            </w:pPr>
          </w:p>
        </w:tc>
      </w:tr>
      <w:tr w:rsidR="00A711E8">
        <w:trPr>
          <w:jc w:val="center"/>
        </w:trPr>
        <w:tc>
          <w:tcPr>
            <w:tcW w:w="0" w:type="auto"/>
            <w:vAlign w:val="center"/>
            <w:hideMark/>
          </w:tcPr>
          <w:p w:rsidR="00A711E8" w:rsidRDefault="00A711E8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t xml:space="preserve">  </w:t>
            </w:r>
            <w:r>
              <w:rPr>
                <w:rStyle w:val="ab"/>
                <w:color w:val="666666"/>
              </w:rPr>
              <w:t>平台</w:t>
            </w:r>
            <w:r>
              <w:t>：</w:t>
            </w:r>
            <w:r>
              <w:t xml:space="preserve"> </w:t>
            </w:r>
            <w:hyperlink r:id="rId47" w:tgtFrame="_blank" w:history="1">
              <w:r>
                <w:rPr>
                  <w:rStyle w:val="a3"/>
                  <w:color w:val="5B7DB3"/>
                </w:rPr>
                <w:t>论坛</w:t>
              </w:r>
            </w:hyperlink>
            <w:r>
              <w:t xml:space="preserve"> </w:t>
            </w:r>
            <w:hyperlink r:id="rId48" w:tgtFrame="_blank" w:history="1">
              <w:r>
                <w:rPr>
                  <w:rStyle w:val="a3"/>
                  <w:color w:val="5B7DB3"/>
                </w:rPr>
                <w:t>博客</w:t>
              </w:r>
            </w:hyperlink>
            <w:r>
              <w:t xml:space="preserve"> </w:t>
            </w:r>
            <w:hyperlink r:id="rId49" w:tgtFrame="_blank" w:history="1">
              <w:r>
                <w:rPr>
                  <w:rStyle w:val="a3"/>
                  <w:color w:val="5B7DB3"/>
                </w:rPr>
                <w:t>问答</w:t>
              </w:r>
            </w:hyperlink>
            <w:r>
              <w:t xml:space="preserve"> </w:t>
            </w:r>
            <w:hyperlink r:id="rId50" w:tgtFrame="_blank" w:history="1">
              <w:r>
                <w:rPr>
                  <w:rStyle w:val="a3"/>
                  <w:color w:val="5B7DB3"/>
                </w:rPr>
                <w:t>文库</w:t>
              </w:r>
            </w:hyperlink>
            <w:r>
              <w:t xml:space="preserve"> </w:t>
            </w:r>
            <w:hyperlink r:id="rId51" w:tgtFrame="_blank" w:history="1">
              <w:r>
                <w:rPr>
                  <w:rStyle w:val="a3"/>
                  <w:color w:val="5B7DB3"/>
                </w:rPr>
                <w:t>沙龙</w:t>
              </w:r>
            </w:hyperlink>
            <w:r>
              <w:t xml:space="preserve"> </w:t>
            </w:r>
            <w:hyperlink r:id="rId52" w:tgtFrame="_blank" w:history="1">
              <w:r>
                <w:rPr>
                  <w:rStyle w:val="a3"/>
                  <w:color w:val="5B7DB3"/>
                </w:rPr>
                <w:t>自测</w:t>
              </w:r>
            </w:hyperlink>
            <w:r>
              <w:t xml:space="preserve"> </w:t>
            </w:r>
            <w:hyperlink r:id="rId53" w:tgtFrame="_blank" w:history="1">
              <w:r>
                <w:rPr>
                  <w:rStyle w:val="a3"/>
                  <w:color w:val="5B7DB3"/>
                </w:rPr>
                <w:t>下载</w:t>
              </w:r>
            </w:hyperlink>
            <w:r>
              <w:t xml:space="preserve"> </w:t>
            </w:r>
            <w:hyperlink r:id="rId54" w:tgtFrame="_blank" w:history="1">
              <w:r>
                <w:rPr>
                  <w:rStyle w:val="a3"/>
                  <w:color w:val="5B7DB3"/>
                </w:rPr>
                <w:t>订阅</w:t>
              </w:r>
            </w:hyperlink>
            <w:r>
              <w:t xml:space="preserve"> </w:t>
            </w:r>
            <w:hyperlink r:id="rId55" w:tgtFrame="_blank" w:history="1">
              <w:r>
                <w:rPr>
                  <w:rStyle w:val="a3"/>
                  <w:color w:val="5B7DB3"/>
                </w:rPr>
                <w:t>搜索</w:t>
              </w:r>
            </w:hyperlink>
            <w:r>
              <w:t xml:space="preserve"> </w:t>
            </w:r>
            <w:r>
              <w:rPr>
                <w:rStyle w:val="ab"/>
                <w:color w:val="666666"/>
              </w:rPr>
              <w:t>频道</w:t>
            </w:r>
            <w:r>
              <w:t>：</w:t>
            </w:r>
            <w:r>
              <w:t xml:space="preserve"> </w:t>
            </w:r>
            <w:hyperlink r:id="rId56" w:tgtFrame="_blank" w:history="1">
              <w:r>
                <w:rPr>
                  <w:rStyle w:val="a3"/>
                  <w:color w:val="5B7DB3"/>
                </w:rPr>
                <w:t>自动化运维</w:t>
              </w:r>
            </w:hyperlink>
            <w:r>
              <w:t xml:space="preserve"> </w:t>
            </w:r>
            <w:hyperlink r:id="rId57" w:tgtFrame="_blank" w:history="1">
              <w:r>
                <w:rPr>
                  <w:rStyle w:val="a3"/>
                  <w:color w:val="5B7DB3"/>
                </w:rPr>
                <w:t>虚拟化</w:t>
              </w:r>
            </w:hyperlink>
            <w:r>
              <w:t xml:space="preserve"> </w:t>
            </w:r>
            <w:hyperlink r:id="rId58" w:tgtFrame="_blank" w:history="1">
              <w:r>
                <w:rPr>
                  <w:rStyle w:val="a3"/>
                  <w:color w:val="5B7DB3"/>
                </w:rPr>
                <w:t>服务器</w:t>
              </w:r>
            </w:hyperlink>
            <w:r>
              <w:t xml:space="preserve"> </w:t>
            </w:r>
            <w:hyperlink r:id="rId59" w:tgtFrame="_blank" w:history="1">
              <w:r>
                <w:rPr>
                  <w:rStyle w:val="a3"/>
                  <w:color w:val="5B7DB3"/>
                </w:rPr>
                <w:t>储存备份</w:t>
              </w:r>
            </w:hyperlink>
            <w:r>
              <w:t xml:space="preserve"> </w:t>
            </w:r>
            <w:hyperlink r:id="rId60" w:tgtFrame="_blank" w:history="1">
              <w:r>
                <w:rPr>
                  <w:rStyle w:val="a3"/>
                  <w:color w:val="5B7DB3"/>
                </w:rPr>
                <w:t>C/C++</w:t>
              </w:r>
            </w:hyperlink>
            <w:r>
              <w:t xml:space="preserve"> </w:t>
            </w:r>
            <w:hyperlink r:id="rId61" w:tgtFrame="_blank" w:history="1">
              <w:r>
                <w:rPr>
                  <w:rStyle w:val="a3"/>
                  <w:color w:val="5B7DB3"/>
                </w:rPr>
                <w:t>PHP</w:t>
              </w:r>
            </w:hyperlink>
            <w:r>
              <w:t xml:space="preserve"> </w:t>
            </w:r>
            <w:hyperlink r:id="rId62" w:tgtFrame="_blank" w:history="1">
              <w:r>
                <w:rPr>
                  <w:rStyle w:val="a3"/>
                  <w:color w:val="5B7DB3"/>
                </w:rPr>
                <w:t>MySQL</w:t>
              </w:r>
            </w:hyperlink>
            <w:r>
              <w:t xml:space="preserve"> </w:t>
            </w:r>
            <w:hyperlink r:id="rId63" w:tgtFrame="_blank" w:history="1">
              <w:r>
                <w:rPr>
                  <w:rStyle w:val="a3"/>
                  <w:color w:val="5B7DB3"/>
                </w:rPr>
                <w:t>嵌入式</w:t>
              </w:r>
            </w:hyperlink>
            <w:r>
              <w:t xml:space="preserve"> </w:t>
            </w:r>
            <w:hyperlink r:id="rId64" w:tgtFrame="_blank" w:history="1">
              <w:r>
                <w:rPr>
                  <w:rStyle w:val="a3"/>
                  <w:color w:val="5B7DB3"/>
                </w:rPr>
                <w:t>Linux</w:t>
              </w:r>
              <w:r>
                <w:rPr>
                  <w:rStyle w:val="a3"/>
                  <w:color w:val="5B7DB3"/>
                </w:rPr>
                <w:t>系统</w:t>
              </w:r>
            </w:hyperlink>
            <w:r>
              <w:t xml:space="preserve"> </w:t>
            </w:r>
          </w:p>
        </w:tc>
        <w:tc>
          <w:tcPr>
            <w:tcW w:w="0" w:type="auto"/>
            <w:vAlign w:val="center"/>
            <w:hideMark/>
          </w:tcPr>
          <w:p w:rsidR="00A711E8" w:rsidRDefault="00A711E8">
            <w:pPr>
              <w:pStyle w:val="z-"/>
            </w:pPr>
            <w:r>
              <w:rPr>
                <w:rFonts w:hint="eastAsia"/>
              </w:rPr>
              <w:t>窗体顶端</w:t>
            </w:r>
          </w:p>
          <w:p w:rsidR="00A711E8" w:rsidRDefault="00A711E8">
            <w:r>
              <w:object w:dxaOrig="225" w:dyaOrig="225">
                <v:shape id="_x0000_i1052" type="#_x0000_t75" style="width:61.7pt;height:18.15pt" o:ole="">
                  <v:imagedata r:id="rId65" o:title=""/>
                </v:shape>
                <w:control r:id="rId66" w:name="DefaultOcxName" w:shapeid="_x0000_i1052"/>
              </w:object>
            </w:r>
            <w:r>
              <w:object w:dxaOrig="225" w:dyaOrig="225">
                <v:shape id="_x0000_i1055" type="#_x0000_t75" style="width:1in;height:18.15pt" o:ole="">
                  <v:imagedata r:id="rId67" o:title=""/>
                </v:shape>
                <w:control r:id="rId68" w:name="DefaultOcxName1" w:shapeid="_x0000_i1055"/>
              </w:object>
            </w:r>
            <w:r>
              <w:object w:dxaOrig="225" w:dyaOrig="225">
                <v:shape id="_x0000_i1058" type="#_x0000_t75" style="width:1in;height:18.15pt" o:ole="">
                  <v:imagedata r:id="rId69" o:title=""/>
                </v:shape>
                <w:control r:id="rId70" w:name="DefaultOcxName2" w:shapeid="_x0000_i1058"/>
              </w:object>
            </w:r>
            <w:r>
              <w:object w:dxaOrig="225" w:dyaOrig="225">
                <v:shape id="_x0000_i1061" type="#_x0000_t75" style="width:1in;height:18.15pt" o:ole="">
                  <v:imagedata r:id="rId71" o:title=""/>
                </v:shape>
                <w:control r:id="rId72" w:name="DefaultOcxName3" w:shapeid="_x0000_i1061"/>
              </w:object>
            </w:r>
            <w:r>
              <w:object w:dxaOrig="225" w:dyaOrig="225">
                <v:shape id="_x0000_i1064" type="#_x0000_t75" style="width:1in;height:18.15pt" o:ole="">
                  <v:imagedata r:id="rId73" o:title=""/>
                </v:shape>
                <w:control r:id="rId74" w:name="DefaultOcxName4" w:shapeid="_x0000_i1064"/>
              </w:object>
            </w:r>
            <w:r>
              <w:object w:dxaOrig="225" w:dyaOrig="225">
                <v:shape id="_x0000_i1067" type="#_x0000_t75" style="width:1in;height:18.15pt" o:ole="">
                  <v:imagedata r:id="rId75" o:title=""/>
                </v:shape>
                <w:control r:id="rId76" w:name="DefaultOcxName5" w:shapeid="_x0000_i1067"/>
              </w:object>
            </w:r>
            <w:r>
              <w:object w:dxaOrig="225" w:dyaOrig="225">
                <v:shape id="_x0000_i1070" type="#_x0000_t75" style="width:1in;height:18.15pt" o:ole="">
                  <v:imagedata r:id="rId77" o:title=""/>
                </v:shape>
                <w:control r:id="rId78" w:name="DefaultOcxName6" w:shapeid="_x0000_i1070"/>
              </w:object>
            </w:r>
            <w:r>
              <w:object w:dxaOrig="225" w:dyaOrig="225">
                <v:shape id="_x0000_i1073" type="#_x0000_t75" style="width:1in;height:18.15pt" o:ole="">
                  <v:imagedata r:id="rId79" o:title=""/>
                </v:shape>
                <w:control r:id="rId80" w:name="DefaultOcxName7" w:shapeid="_x0000_i1073"/>
              </w:object>
            </w:r>
            <w:r>
              <w:object w:dxaOrig="225" w:dyaOrig="225">
                <v:shape id="_x0000_i1076" type="#_x0000_t75" style="width:1in;height:18.15pt" o:ole="">
                  <v:imagedata r:id="rId79" o:title=""/>
                </v:shape>
                <w:control r:id="rId81" w:name="DefaultOcxName8" w:shapeid="_x0000_i1076"/>
              </w:object>
            </w:r>
            <w:r>
              <w:object w:dxaOrig="225" w:dyaOrig="225">
                <v:shape id="_x0000_i1079" type="#_x0000_t75" style="width:29.05pt;height:19.95pt" o:ole="">
                  <v:imagedata r:id="rId82" o:title=""/>
                </v:shape>
                <w:control r:id="rId83" w:name="DefaultOcxName9" w:shapeid="_x0000_i1079"/>
              </w:object>
            </w:r>
          </w:p>
          <w:p w:rsidR="00A711E8" w:rsidRDefault="00A711E8">
            <w:pPr>
              <w:pStyle w:val="z-0"/>
            </w:pPr>
            <w:r>
              <w:rPr>
                <w:rFonts w:hint="eastAsia"/>
              </w:rPr>
              <w:t>窗体底端</w:t>
            </w:r>
          </w:p>
        </w:tc>
      </w:tr>
      <w:tr w:rsidR="00A711E8">
        <w:trPr>
          <w:trHeight w:val="30"/>
          <w:jc w:val="center"/>
        </w:trPr>
        <w:tc>
          <w:tcPr>
            <w:tcW w:w="0" w:type="auto"/>
            <w:gridSpan w:val="2"/>
            <w:vAlign w:val="center"/>
            <w:hideMark/>
          </w:tcPr>
          <w:p w:rsidR="00A711E8" w:rsidRDefault="00A711E8">
            <w:pPr>
              <w:rPr>
                <w:rFonts w:ascii="宋体" w:eastAsia="宋体" w:hAnsi="宋体" w:cs="宋体"/>
                <w:sz w:val="4"/>
                <w:szCs w:val="24"/>
              </w:rPr>
            </w:pPr>
          </w:p>
        </w:tc>
      </w:tr>
    </w:tbl>
    <w:p w:rsidR="00A711E8" w:rsidRDefault="00A711E8" w:rsidP="00A711E8">
      <w:pPr>
        <w:rPr>
          <w:vanish/>
        </w:rPr>
      </w:pPr>
    </w:p>
    <w:tbl>
      <w:tblPr>
        <w:tblW w:w="144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482"/>
        <w:gridCol w:w="3727"/>
        <w:gridCol w:w="3534"/>
        <w:gridCol w:w="3657"/>
      </w:tblGrid>
      <w:tr w:rsidR="00A711E8">
        <w:tc>
          <w:tcPr>
            <w:tcW w:w="0" w:type="auto"/>
            <w:vAlign w:val="center"/>
            <w:hideMark/>
          </w:tcPr>
          <w:p w:rsidR="00A711E8" w:rsidRDefault="00A711E8" w:rsidP="00A711E8">
            <w:pPr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>
              <w:t>·</w:t>
            </w:r>
            <w:hyperlink r:id="rId84" w:tgtFrame="_blank" w:history="1">
              <w:r>
                <w:rPr>
                  <w:rStyle w:val="a3"/>
                  <w:color w:val="FF0000"/>
                </w:rPr>
                <w:t>cn</w:t>
              </w:r>
              <w:r>
                <w:rPr>
                  <w:rStyle w:val="a3"/>
                  <w:color w:val="FF0000"/>
                </w:rPr>
                <w:t>域名</w:t>
              </w:r>
              <w:r>
                <w:rPr>
                  <w:rStyle w:val="a3"/>
                  <w:color w:val="FF0000"/>
                </w:rPr>
                <w:t>35</w:t>
              </w:r>
              <w:r>
                <w:rPr>
                  <w:rStyle w:val="a3"/>
                  <w:color w:val="FF0000"/>
                </w:rPr>
                <w:t>元，时代云主机</w:t>
              </w:r>
              <w:r>
                <w:rPr>
                  <w:rStyle w:val="a3"/>
                  <w:color w:val="FF0000"/>
                </w:rPr>
                <w:t>52</w:t>
              </w:r>
              <w:r>
                <w:rPr>
                  <w:rStyle w:val="a3"/>
                  <w:color w:val="FF0000"/>
                </w:rPr>
                <w:t>元</w:t>
              </w:r>
            </w:hyperlink>
          </w:p>
        </w:tc>
        <w:tc>
          <w:tcPr>
            <w:tcW w:w="0" w:type="auto"/>
            <w:vAlign w:val="center"/>
            <w:hideMark/>
          </w:tcPr>
          <w:p w:rsidR="00A711E8" w:rsidRDefault="00A711E8" w:rsidP="00A711E8">
            <w:pPr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>
              <w:t>·</w:t>
            </w:r>
            <w:hyperlink r:id="rId85" w:tgtFrame="_blank" w:history="1">
              <w:r>
                <w:rPr>
                  <w:rStyle w:val="a3"/>
                  <w:color w:val="0000FF"/>
                </w:rPr>
                <w:t>初创企业</w:t>
              </w:r>
              <w:r>
                <w:rPr>
                  <w:rStyle w:val="a3"/>
                  <w:color w:val="0000FF"/>
                </w:rPr>
                <w:t>IT</w:t>
              </w:r>
              <w:r>
                <w:rPr>
                  <w:rStyle w:val="a3"/>
                  <w:color w:val="0000FF"/>
                </w:rPr>
                <w:t>系统选购与运维大吐槽</w:t>
              </w:r>
            </w:hyperlink>
          </w:p>
        </w:tc>
        <w:tc>
          <w:tcPr>
            <w:tcW w:w="0" w:type="auto"/>
            <w:vAlign w:val="center"/>
            <w:hideMark/>
          </w:tcPr>
          <w:p w:rsidR="00A711E8" w:rsidRDefault="00A711E8" w:rsidP="00A711E8">
            <w:pPr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>
              <w:t>·</w:t>
            </w:r>
            <w:hyperlink r:id="rId86" w:tgtFrame="_blank" w:history="1">
              <w:r>
                <w:rPr>
                  <w:rStyle w:val="a3"/>
                  <w:color w:val="FF0000"/>
                </w:rPr>
                <w:t>IBM POWER</w:t>
              </w:r>
              <w:r>
                <w:rPr>
                  <w:rStyle w:val="a3"/>
                  <w:color w:val="FF0000"/>
                </w:rPr>
                <w:t>知识自测</w:t>
              </w:r>
              <w:r>
                <w:rPr>
                  <w:rStyle w:val="a3"/>
                  <w:color w:val="FF0000"/>
                </w:rPr>
                <w:t> </w:t>
              </w:r>
              <w:r>
                <w:rPr>
                  <w:rStyle w:val="a3"/>
                  <w:color w:val="FF0000"/>
                </w:rPr>
                <w:t>赢三重大奖</w:t>
              </w:r>
            </w:hyperlink>
          </w:p>
        </w:tc>
        <w:tc>
          <w:tcPr>
            <w:tcW w:w="0" w:type="auto"/>
            <w:vAlign w:val="center"/>
            <w:hideMark/>
          </w:tcPr>
          <w:p w:rsidR="00A711E8" w:rsidRDefault="00A711E8" w:rsidP="00A711E8">
            <w:pPr>
              <w:jc w:val="center"/>
              <w:rPr>
                <w:rFonts w:ascii="宋体" w:eastAsia="宋体" w:hAnsi="宋体" w:cs="宋体"/>
                <w:sz w:val="24"/>
                <w:szCs w:val="24"/>
              </w:rPr>
            </w:pPr>
            <w:r>
              <w:t>·</w:t>
            </w:r>
            <w:hyperlink r:id="rId87" w:tgtFrame="_blank" w:history="1">
              <w:r>
                <w:rPr>
                  <w:rStyle w:val="a3"/>
                  <w:color w:val="0000FF"/>
                </w:rPr>
                <w:t>Mac OS X</w:t>
              </w:r>
              <w:r>
                <w:rPr>
                  <w:rStyle w:val="a3"/>
                  <w:color w:val="0000FF"/>
                </w:rPr>
                <w:t>和</w:t>
              </w:r>
              <w:r>
                <w:rPr>
                  <w:rStyle w:val="a3"/>
                  <w:color w:val="0000FF"/>
                </w:rPr>
                <w:t>iOS</w:t>
              </w:r>
              <w:r>
                <w:rPr>
                  <w:rStyle w:val="a3"/>
                  <w:color w:val="0000FF"/>
                </w:rPr>
                <w:t>内核初探有奖交流</w:t>
              </w:r>
            </w:hyperlink>
          </w:p>
        </w:tc>
      </w:tr>
    </w:tbl>
    <w:p w:rsidR="00A711E8" w:rsidRDefault="00A711E8" w:rsidP="00A711E8">
      <w:pPr>
        <w:spacing w:line="435" w:lineRule="atLeast"/>
        <w:rPr>
          <w:sz w:val="24"/>
          <w:szCs w:val="24"/>
        </w:rPr>
      </w:pPr>
      <w:r>
        <w:t xml:space="preserve">› </w:t>
      </w:r>
      <w:hyperlink r:id="rId88" w:history="1">
        <w:r>
          <w:rPr>
            <w:color w:val="000000"/>
          </w:rPr>
          <w:t>论坛</w:t>
        </w:r>
      </w:hyperlink>
      <w:r>
        <w:t xml:space="preserve"> › </w:t>
      </w:r>
      <w:hyperlink r:id="rId89" w:history="1">
        <w:r>
          <w:rPr>
            <w:color w:val="000000"/>
          </w:rPr>
          <w:t>IT</w:t>
        </w:r>
        <w:r>
          <w:rPr>
            <w:color w:val="000000"/>
          </w:rPr>
          <w:t>运维</w:t>
        </w:r>
      </w:hyperlink>
      <w:r>
        <w:t xml:space="preserve"> › </w:t>
      </w:r>
      <w:hyperlink r:id="rId90" w:history="1">
        <w:r>
          <w:rPr>
            <w:color w:val="000000"/>
          </w:rPr>
          <w:t>分布式文件系统（</w:t>
        </w:r>
        <w:r>
          <w:rPr>
            <w:color w:val="000000"/>
          </w:rPr>
          <w:t>FastDFS</w:t>
        </w:r>
        <w:r>
          <w:rPr>
            <w:color w:val="000000"/>
          </w:rPr>
          <w:t>）</w:t>
        </w:r>
      </w:hyperlink>
      <w:r>
        <w:t xml:space="preserve"> › </w:t>
      </w:r>
      <w:hyperlink r:id="rId91" w:history="1">
        <w:r>
          <w:rPr>
            <w:color w:val="000000"/>
          </w:rPr>
          <w:t xml:space="preserve">FastDFS FAQ </w:t>
        </w:r>
        <w:r>
          <w:rPr>
            <w:color w:val="000000"/>
          </w:rPr>
          <w:t>（欢迎反馈，我将及时整理）</w:t>
        </w:r>
      </w:hyperlink>
      <w:r>
        <w:t xml:space="preserve"> </w:t>
      </w:r>
    </w:p>
    <w:p w:rsidR="00A711E8" w:rsidRDefault="00A711E8" w:rsidP="00A711E8">
      <w:pPr>
        <w:spacing w:line="390" w:lineRule="atLeast"/>
      </w:pPr>
      <w:r>
        <w:rPr>
          <w:b/>
          <w:bCs/>
          <w:color w:val="000000"/>
          <w:bdr w:val="single" w:sz="6" w:space="0" w:color="C2D5E3" w:frame="1"/>
          <w:shd w:val="clear" w:color="auto" w:fill="E5EDF2"/>
        </w:rPr>
        <w:t>1</w:t>
      </w:r>
      <w:hyperlink r:id="rId92" w:history="1">
        <w:r>
          <w:rPr>
            <w:color w:val="000000"/>
            <w:bdr w:val="single" w:sz="6" w:space="0" w:color="C2D5E3" w:frame="1"/>
            <w:shd w:val="clear" w:color="auto" w:fill="FFFFFF"/>
          </w:rPr>
          <w:t>2</w:t>
        </w:r>
      </w:hyperlink>
      <w:hyperlink r:id="rId93" w:history="1">
        <w:r>
          <w:rPr>
            <w:color w:val="000000"/>
            <w:bdr w:val="single" w:sz="6" w:space="0" w:color="C2D5E3" w:frame="1"/>
            <w:shd w:val="clear" w:color="auto" w:fill="FFFFFF"/>
          </w:rPr>
          <w:t>3</w:t>
        </w:r>
      </w:hyperlink>
      <w:hyperlink r:id="rId94" w:history="1">
        <w:r>
          <w:rPr>
            <w:color w:val="000000"/>
            <w:bdr w:val="single" w:sz="6" w:space="0" w:color="C2D5E3" w:frame="1"/>
            <w:shd w:val="clear" w:color="auto" w:fill="FFFFFF"/>
          </w:rPr>
          <w:t>4</w:t>
        </w:r>
      </w:hyperlink>
      <w:hyperlink r:id="rId95" w:history="1">
        <w:r>
          <w:rPr>
            <w:color w:val="000000"/>
            <w:bdr w:val="single" w:sz="6" w:space="0" w:color="C2D5E3" w:frame="1"/>
            <w:shd w:val="clear" w:color="auto" w:fill="FFFFFF"/>
          </w:rPr>
          <w:t>5</w:t>
        </w:r>
      </w:hyperlink>
      <w:hyperlink r:id="rId96" w:history="1">
        <w:r>
          <w:rPr>
            <w:color w:val="000000"/>
            <w:bdr w:val="single" w:sz="6" w:space="0" w:color="C2D5E3" w:frame="1"/>
            <w:shd w:val="clear" w:color="auto" w:fill="FFFFFF"/>
          </w:rPr>
          <w:t>6</w:t>
        </w:r>
      </w:hyperlink>
      <w:hyperlink r:id="rId97" w:history="1">
        <w:r>
          <w:rPr>
            <w:color w:val="000000"/>
            <w:bdr w:val="single" w:sz="6" w:space="0" w:color="C2D5E3" w:frame="1"/>
            <w:shd w:val="clear" w:color="auto" w:fill="FFFFFF"/>
          </w:rPr>
          <w:t>7</w:t>
        </w:r>
      </w:hyperlink>
      <w:hyperlink r:id="rId98" w:history="1">
        <w:r>
          <w:rPr>
            <w:color w:val="000000"/>
            <w:bdr w:val="single" w:sz="6" w:space="0" w:color="C2D5E3" w:frame="1"/>
            <w:shd w:val="clear" w:color="auto" w:fill="FFFFFF"/>
          </w:rPr>
          <w:t>8</w:t>
        </w:r>
      </w:hyperlink>
      <w:hyperlink r:id="rId99" w:history="1">
        <w:r>
          <w:rPr>
            <w:color w:val="000000"/>
            <w:bdr w:val="single" w:sz="6" w:space="0" w:color="C2D5E3" w:frame="1"/>
            <w:shd w:val="clear" w:color="auto" w:fill="FFFFFF"/>
          </w:rPr>
          <w:t>下一页</w:t>
        </w:r>
      </w:hyperlink>
    </w:p>
    <w:p w:rsidR="00A711E8" w:rsidRDefault="005B49F8" w:rsidP="00A711E8">
      <w:hyperlink r:id="rId100" w:history="1">
        <w:r w:rsidR="00A711E8">
          <w:rPr>
            <w:rStyle w:val="a3"/>
          </w:rPr>
          <w:t>最近访问板块</w:t>
        </w:r>
      </w:hyperlink>
      <w:r w:rsidR="00A711E8">
        <w:t xml:space="preserve"> </w:t>
      </w:r>
      <w:r w:rsidR="00A711E8">
        <w:object w:dxaOrig="225" w:dyaOrig="225">
          <v:shape id="_x0000_i1082" type="#_x0000_t75" style="width:132.5pt;height:18.15pt" o:ole="">
            <v:imagedata r:id="rId101" o:title=""/>
          </v:shape>
          <w:control r:id="rId102" w:name="DefaultOcxName10" w:shapeid="_x0000_i1082"/>
        </w:object>
      </w:r>
      <w:r w:rsidR="00A711E8">
        <w:rPr>
          <w:noProof/>
          <w:color w:val="000000"/>
        </w:rPr>
        <w:drawing>
          <wp:inline distT="0" distB="0" distL="0" distR="0" wp14:anchorId="76D87778" wp14:editId="696C2B2E">
            <wp:extent cx="763270" cy="207010"/>
            <wp:effectExtent l="0" t="0" r="0" b="2540"/>
            <wp:docPr id="67" name="图片 67" descr="发新帖">
              <a:hlinkClick xmlns:a="http://schemas.openxmlformats.org/drawingml/2006/main" r:id="rId103" tooltip="&quot;发新帖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发新帖">
                      <a:hlinkClick r:id="rId103" tooltip="&quot;发新帖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327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606"/>
      </w:tblGrid>
      <w:tr w:rsidR="00A711E8" w:rsidTr="00A711E8">
        <w:tc>
          <w:tcPr>
            <w:tcW w:w="0" w:type="auto"/>
            <w:tcBorders>
              <w:bottom w:val="single" w:sz="6" w:space="0" w:color="000000"/>
            </w:tcBorders>
            <w:shd w:val="clear" w:color="auto" w:fill="9898BA"/>
            <w:tcMar>
              <w:top w:w="0" w:type="dxa"/>
              <w:left w:w="300" w:type="dxa"/>
              <w:bottom w:w="0" w:type="dxa"/>
              <w:right w:w="300" w:type="dxa"/>
            </w:tcMar>
            <w:hideMark/>
          </w:tcPr>
          <w:p w:rsidR="00A711E8" w:rsidRDefault="00A711E8" w:rsidP="00A711E8">
            <w:r>
              <w:rPr>
                <w:noProof/>
                <w:color w:val="000000"/>
              </w:rPr>
              <w:drawing>
                <wp:inline distT="0" distB="0" distL="0" distR="0" wp14:anchorId="75C175D3" wp14:editId="19D211FF">
                  <wp:extent cx="151130" cy="151130"/>
                  <wp:effectExtent l="0" t="0" r="1270" b="1270"/>
                  <wp:docPr id="66" name="图片 66" descr="打印">
                    <a:hlinkClick xmlns:a="http://schemas.openxmlformats.org/drawingml/2006/main" r:id="rId105" tgtFrame="&quot;_blank&quot;" tooltip="&quot;打印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打印">
                            <a:hlinkClick r:id="rId105" tgtFrame="&quot;_blank&quot;" tooltip="&quot;打印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color w:val="000000"/>
              </w:rPr>
              <w:drawing>
                <wp:inline distT="0" distB="0" distL="0" distR="0" wp14:anchorId="2B091E28" wp14:editId="17D6B90E">
                  <wp:extent cx="151130" cy="151130"/>
                  <wp:effectExtent l="0" t="0" r="1270" b="1270"/>
                  <wp:docPr id="65" name="图片 65" descr="上一主题">
                    <a:hlinkClick xmlns:a="http://schemas.openxmlformats.org/drawingml/2006/main" r:id="rId107" tooltip="&quot;上一主题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上一主题">
                            <a:hlinkClick r:id="rId107" tooltip="&quot;上一主题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color w:val="000000"/>
              </w:rPr>
              <w:drawing>
                <wp:inline distT="0" distB="0" distL="0" distR="0" wp14:anchorId="2385FD5E" wp14:editId="6655CA39">
                  <wp:extent cx="151130" cy="151130"/>
                  <wp:effectExtent l="0" t="0" r="1270" b="1270"/>
                  <wp:docPr id="64" name="图片 64" descr="下一主题">
                    <a:hlinkClick xmlns:a="http://schemas.openxmlformats.org/drawingml/2006/main" r:id="rId109" tooltip="&quot;下一主题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下一主题">
                            <a:hlinkClick r:id="rId109" tooltip="&quot;下一主题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11E8" w:rsidRDefault="005B49F8">
            <w:pPr>
              <w:pStyle w:val="1"/>
              <w:rPr>
                <w:rFonts w:ascii="Tahoma" w:hAnsi="Tahoma" w:cs="Tahoma"/>
              </w:rPr>
            </w:pPr>
            <w:hyperlink r:id="rId111" w:history="1">
              <w:r w:rsidR="00A711E8">
                <w:rPr>
                  <w:rStyle w:val="a3"/>
                  <w:rFonts w:ascii="Tahoma" w:hAnsi="Tahoma" w:cs="Tahoma"/>
                </w:rPr>
                <w:t>[FastDFS]</w:t>
              </w:r>
            </w:hyperlink>
            <w:r w:rsidR="00A711E8">
              <w:rPr>
                <w:rFonts w:ascii="Tahoma" w:hAnsi="Tahoma" w:cs="Tahoma"/>
              </w:rPr>
              <w:t xml:space="preserve"> </w:t>
            </w:r>
            <w:hyperlink r:id="rId112" w:history="1">
              <w:r w:rsidR="00A711E8">
                <w:rPr>
                  <w:rStyle w:val="a3"/>
                  <w:rFonts w:ascii="Tahoma" w:hAnsi="Tahoma" w:cs="Tahoma"/>
                </w:rPr>
                <w:t xml:space="preserve">FastDFS FAQ </w:t>
              </w:r>
              <w:r w:rsidR="00A711E8">
                <w:rPr>
                  <w:rStyle w:val="a3"/>
                  <w:rFonts w:ascii="Tahoma" w:hAnsi="Tahoma" w:cs="Tahoma"/>
                </w:rPr>
                <w:t>（欢迎反馈，我将及时整理）</w:t>
              </w:r>
            </w:hyperlink>
            <w:r w:rsidR="00A711E8">
              <w:rPr>
                <w:rFonts w:ascii="Tahoma" w:hAnsi="Tahoma" w:cs="Tahoma"/>
              </w:rPr>
              <w:t xml:space="preserve"> </w:t>
            </w:r>
            <w:hyperlink r:id="rId113" w:tooltip="您的朋友访问此链接后，您将获得相应的积分奖励" w:history="1">
              <w:r w:rsidR="00A711E8">
                <w:rPr>
                  <w:rStyle w:val="a3"/>
                  <w:rFonts w:ascii="Tahoma" w:hAnsi="Tahoma" w:cs="Tahoma"/>
                  <w:b w:val="0"/>
                  <w:bCs w:val="0"/>
                </w:rPr>
                <w:t>[</w:t>
              </w:r>
              <w:r w:rsidR="00A711E8">
                <w:rPr>
                  <w:rStyle w:val="a3"/>
                  <w:rFonts w:ascii="Tahoma" w:hAnsi="Tahoma" w:cs="Tahoma"/>
                  <w:b w:val="0"/>
                  <w:bCs w:val="0"/>
                </w:rPr>
                <w:t>复制链接</w:t>
              </w:r>
              <w:r w:rsidR="00A711E8">
                <w:rPr>
                  <w:rStyle w:val="a3"/>
                  <w:rFonts w:ascii="Tahoma" w:hAnsi="Tahoma" w:cs="Tahoma"/>
                  <w:b w:val="0"/>
                  <w:bCs w:val="0"/>
                </w:rPr>
                <w:t>]</w:t>
              </w:r>
            </w:hyperlink>
            <w:r w:rsidR="00A711E8">
              <w:rPr>
                <w:rStyle w:val="xw01"/>
                <w:rFonts w:ascii="Tahoma" w:hAnsi="Tahoma" w:cs="Tahoma"/>
                <w:b w:val="0"/>
                <w:bCs w:val="0"/>
              </w:rPr>
              <w:t xml:space="preserve"> </w:t>
            </w:r>
          </w:p>
          <w:p w:rsidR="00A711E8" w:rsidRDefault="005B49F8" w:rsidP="00A711E8">
            <w:pPr>
              <w:pStyle w:val="1"/>
              <w:rPr>
                <w:rFonts w:ascii="Tahoma" w:hAnsi="Tahoma" w:cs="Tahoma"/>
                <w:sz w:val="18"/>
                <w:szCs w:val="18"/>
              </w:rPr>
            </w:pPr>
            <w:hyperlink r:id="rId114" w:tooltip="累计分享1次" w:history="1">
              <w:r w:rsidR="00A711E8">
                <w:rPr>
                  <w:rFonts w:ascii="Tahoma" w:hAnsi="Tahoma" w:cs="Tahoma"/>
                  <w:color w:val="000000"/>
                  <w:sz w:val="18"/>
                  <w:szCs w:val="18"/>
                </w:rPr>
                <w:t>1</w:t>
              </w:r>
            </w:hyperlink>
            <w:hyperlink r:id="rId115" w:tooltip="累计分享1次" w:history="1">
              <w:r w:rsidR="00A711E8">
                <w:rPr>
                  <w:rFonts w:ascii="Tahoma" w:hAnsi="Tahoma" w:cs="Tahoma"/>
                  <w:color w:val="000000"/>
                  <w:sz w:val="18"/>
                  <w:szCs w:val="18"/>
                </w:rPr>
                <w:t>1</w:t>
              </w:r>
            </w:hyperlink>
          </w:p>
        </w:tc>
      </w:tr>
    </w:tbl>
    <w:p w:rsidR="00A711E8" w:rsidRDefault="00A711E8" w:rsidP="00A711E8">
      <w:pPr>
        <w:shd w:val="clear" w:color="auto" w:fill="E5EDF2"/>
      </w:pPr>
      <w:r>
        <w:rPr>
          <w:noProof/>
        </w:rPr>
        <w:lastRenderedPageBreak/>
        <w:drawing>
          <wp:inline distT="0" distB="0" distL="0" distR="0" wp14:anchorId="043BED10" wp14:editId="0A023810">
            <wp:extent cx="1407160" cy="842645"/>
            <wp:effectExtent l="0" t="0" r="2540" b="0"/>
            <wp:docPr id="63" name="图片 63" descr="http://bbs.chinaunix.net/static/image/stamp/00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bs.chinaunix.net/static/image/stamp/005.gif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7160" cy="842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0" w:type="auto"/>
        <w:tblInd w:w="30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  <w:tblDescription w:val="pid13859966"/>
      </w:tblPr>
      <w:tblGrid>
        <w:gridCol w:w="8606"/>
      </w:tblGrid>
      <w:tr w:rsidR="00A711E8" w:rsidTr="00A711E8">
        <w:tc>
          <w:tcPr>
            <w:tcW w:w="0" w:type="auto"/>
            <w:shd w:val="clear" w:color="auto" w:fill="F0F3FA"/>
            <w:tcMar>
              <w:top w:w="0" w:type="dxa"/>
              <w:left w:w="300" w:type="dxa"/>
              <w:bottom w:w="0" w:type="dxa"/>
              <w:right w:w="300" w:type="dxa"/>
            </w:tcMar>
            <w:hideMark/>
          </w:tcPr>
          <w:p w:rsidR="00A711E8" w:rsidRDefault="00A711E8" w:rsidP="00A711E8">
            <w:bookmarkStart w:id="27" w:name="newpost"/>
            <w:bookmarkEnd w:id="27"/>
            <w:r>
              <w:t>电梯直达</w:t>
            </w:r>
            <w:r>
              <w:t xml:space="preserve"> </w:t>
            </w:r>
            <w:r>
              <w:object w:dxaOrig="225" w:dyaOrig="225">
                <v:shape id="_x0000_i1086" type="#_x0000_t75" style="width:22.4pt;height:18.15pt" o:ole="">
                  <v:imagedata r:id="rId117" o:title=""/>
                </v:shape>
                <w:control r:id="rId118" w:name="DefaultOcxName11" w:shapeid="_x0000_i1086"/>
              </w:object>
            </w:r>
            <w:r>
              <w:rPr>
                <w:noProof/>
                <w:color w:val="000000"/>
              </w:rPr>
              <w:drawing>
                <wp:inline distT="0" distB="0" distL="0" distR="0" wp14:anchorId="122D689A" wp14:editId="7312848E">
                  <wp:extent cx="151130" cy="151130"/>
                  <wp:effectExtent l="0" t="0" r="1270" b="1270"/>
                  <wp:docPr id="56" name="图片 56" descr="跳转到指定楼层">
                    <a:hlinkClick xmlns:a="http://schemas.openxmlformats.org/drawingml/2006/main" r:id="rId103" tooltip="&quot;跳转到指定楼层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跳转到指定楼层">
                            <a:hlinkClick r:id="rId103" tooltip="&quot;跳转到指定楼层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711E8" w:rsidRDefault="005B49F8" w:rsidP="00A711E8">
            <w:hyperlink r:id="rId120" w:tooltip="您的朋友访问此链接后，您将获得相应的积分奖励" w:history="1">
              <w:r w:rsidR="00A711E8">
                <w:rPr>
                  <w:rStyle w:val="aa"/>
                  <w:color w:val="000000"/>
                  <w:bdr w:val="single" w:sz="6" w:space="3" w:color="FFFFFF" w:frame="1"/>
                </w:rPr>
                <w:t>1</w:t>
              </w:r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楼</w:t>
              </w:r>
            </w:hyperlink>
            <w:r w:rsidR="00A711E8">
              <w:rPr>
                <w:rStyle w:val="ab"/>
              </w:rPr>
              <w:t xml:space="preserve"> </w:t>
            </w:r>
            <w:hyperlink r:id="rId121" w:history="1"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[</w:t>
              </w:r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收藏</w:t>
              </w:r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(0)]</w:t>
              </w:r>
            </w:hyperlink>
            <w:r w:rsidR="00A711E8">
              <w:rPr>
                <w:rStyle w:val="ab"/>
              </w:rPr>
              <w:t xml:space="preserve"> </w:t>
            </w:r>
            <w:hyperlink r:id="rId122" w:history="1"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[</w:t>
              </w:r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报告</w:t>
              </w:r>
              <w:r w:rsidR="00A711E8">
                <w:rPr>
                  <w:rStyle w:val="ab"/>
                  <w:b w:val="0"/>
                  <w:bCs w:val="0"/>
                  <w:color w:val="000000"/>
                  <w:bdr w:val="single" w:sz="6" w:space="3" w:color="FFFFFF" w:frame="1"/>
                </w:rPr>
                <w:t>]</w:t>
              </w:r>
            </w:hyperlink>
            <w:r w:rsidR="00A711E8">
              <w:rPr>
                <w:rStyle w:val="ab"/>
              </w:rPr>
              <w:t xml:space="preserve"> </w:t>
            </w:r>
          </w:p>
          <w:p w:rsidR="00A711E8" w:rsidRDefault="00A711E8" w:rsidP="00A711E8">
            <w:r>
              <w:rPr>
                <w:noProof/>
              </w:rPr>
              <w:drawing>
                <wp:inline distT="0" distB="0" distL="0" distR="0" wp14:anchorId="287426A9" wp14:editId="0AFBEA9A">
                  <wp:extent cx="151130" cy="151130"/>
                  <wp:effectExtent l="0" t="0" r="1270" b="1270"/>
                  <wp:docPr id="55" name="图片 55" descr="http://bbs.chinaunix.net/static/image/common/online_moderator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uthicon13859966" descr="http://bbs.chinaunix.net/static/image/common/online_moderator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" cy="15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Style w:val="aa"/>
              </w:rPr>
              <w:t>发表于</w:t>
            </w:r>
            <w:r>
              <w:rPr>
                <w:rStyle w:val="aa"/>
              </w:rPr>
              <w:t xml:space="preserve"> 2010-11-22 21:28:17</w:t>
            </w:r>
            <w:r>
              <w:t xml:space="preserve"> </w:t>
            </w:r>
            <w:r>
              <w:rPr>
                <w:rStyle w:val="pipe13"/>
              </w:rPr>
              <w:t>|</w:t>
            </w:r>
            <w:hyperlink r:id="rId124" w:history="1">
              <w:r>
                <w:rPr>
                  <w:rStyle w:val="a3"/>
                </w:rPr>
                <w:t>只看该作者</w:t>
              </w:r>
            </w:hyperlink>
            <w:r>
              <w:t xml:space="preserve"> </w:t>
            </w:r>
            <w:r>
              <w:rPr>
                <w:rStyle w:val="pipe13"/>
              </w:rPr>
              <w:t>|</w:t>
            </w:r>
            <w:hyperlink r:id="rId125" w:history="1">
              <w:r>
                <w:rPr>
                  <w:rStyle w:val="a3"/>
                </w:rPr>
                <w:t>倒序浏览</w:t>
              </w:r>
            </w:hyperlink>
            <w:r>
              <w:t xml:space="preserve"> </w:t>
            </w:r>
          </w:p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006"/>
            </w:tblGrid>
            <w:tr w:rsidR="00A711E8" w:rsidTr="00A711E8">
              <w:tc>
                <w:tcPr>
                  <w:tcW w:w="0" w:type="auto"/>
                  <w:vAlign w:val="center"/>
                  <w:hideMark/>
                </w:tcPr>
                <w:p w:rsidR="00A711E8" w:rsidRDefault="00A711E8">
                  <w:pPr>
                    <w:spacing w:line="384" w:lineRule="atLeast"/>
                    <w:rPr>
                      <w:rFonts w:ascii="宋体" w:eastAsia="宋体" w:hAnsi="宋体" w:cs="宋体"/>
                      <w:szCs w:val="21"/>
                    </w:rPr>
                  </w:pPr>
                  <w:r>
                    <w:rPr>
                      <w:color w:val="999999"/>
                      <w:sz w:val="18"/>
                      <w:szCs w:val="18"/>
                    </w:rPr>
                    <w:t>本帖最后由</w:t>
                  </w:r>
                  <w:r>
                    <w:rPr>
                      <w:color w:val="999999"/>
                      <w:sz w:val="18"/>
                      <w:szCs w:val="18"/>
                    </w:rPr>
                    <w:t xml:space="preserve"> happy_fish100 </w:t>
                  </w:r>
                  <w:r>
                    <w:rPr>
                      <w:color w:val="999999"/>
                      <w:sz w:val="18"/>
                      <w:szCs w:val="18"/>
                    </w:rPr>
                    <w:t>于</w:t>
                  </w:r>
                  <w:r>
                    <w:rPr>
                      <w:color w:val="999999"/>
                      <w:sz w:val="18"/>
                      <w:szCs w:val="18"/>
                    </w:rPr>
                    <w:t xml:space="preserve"> 2014-03-20 11:12 </w:t>
                  </w:r>
                  <w:r>
                    <w:rPr>
                      <w:color w:val="999999"/>
                      <w:sz w:val="18"/>
                      <w:szCs w:val="18"/>
                    </w:rPr>
                    <w:t>编辑</w:t>
                  </w:r>
                  <w:r>
                    <w:rPr>
                      <w:color w:val="999999"/>
                      <w:sz w:val="18"/>
                      <w:szCs w:val="18"/>
                    </w:rPr>
                    <w:t xml:space="preserve"> 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定位问题首先要看日志文件。出现问题时，先检查返回的错误号和错误信息。然后查看服务器端日志，相信可以定位到问题所在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. FastDFS</w:t>
                  </w:r>
                  <w:r>
                    <w:rPr>
                      <w:szCs w:val="21"/>
                    </w:rPr>
                    <w:t>适用的场景以及不适用的场景？</w:t>
                  </w:r>
                  <w:r>
                    <w:rPr>
                      <w:szCs w:val="21"/>
                    </w:rPr>
                    <w:br/>
                    <w:t>FastDFS</w:t>
                  </w:r>
                  <w:r>
                    <w:rPr>
                      <w:szCs w:val="21"/>
                    </w:rPr>
                    <w:t>是为互联网应用量身定做的一套分布式文件存储系统，非常适合用来存储用户图片、视频、文档等文件。对于互联网应用，和其他分布式文件系统相比，优势非常明显。具体情况大家可以看相关的介绍文档，包括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介绍</w:t>
                  </w:r>
                  <w:r>
                    <w:rPr>
                      <w:szCs w:val="21"/>
                    </w:rPr>
                    <w:t>PPT</w:t>
                  </w:r>
                  <w:r>
                    <w:rPr>
                      <w:szCs w:val="21"/>
                    </w:rPr>
                    <w:t>等等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出于简洁考虑，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没有对文件做分块存储，因此不太适合分布式计算场景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2. FastDFS</w:t>
                  </w:r>
                  <w:r>
                    <w:rPr>
                      <w:szCs w:val="21"/>
                    </w:rPr>
                    <w:t>需要的编译和运行环境是怎样的？</w:t>
                  </w:r>
                  <w:r>
                    <w:rPr>
                      <w:szCs w:val="21"/>
                    </w:rPr>
                    <w:br/>
                    <w:t>FastDFS Server</w:t>
                  </w:r>
                  <w:r>
                    <w:rPr>
                      <w:szCs w:val="21"/>
                    </w:rPr>
                    <w:t>仅支持</w:t>
                  </w:r>
                  <w:r>
                    <w:rPr>
                      <w:szCs w:val="21"/>
                    </w:rPr>
                    <w:t>unix</w:t>
                  </w:r>
                  <w:r>
                    <w:rPr>
                      <w:szCs w:val="21"/>
                    </w:rPr>
                    <w:t>系统，在</w:t>
                  </w:r>
                  <w:r>
                    <w:rPr>
                      <w:szCs w:val="21"/>
                    </w:rPr>
                    <w:t>Linux</w:t>
                  </w:r>
                  <w:r>
                    <w:rPr>
                      <w:szCs w:val="21"/>
                    </w:rPr>
                    <w:t>和</w:t>
                  </w:r>
                  <w:r>
                    <w:rPr>
                      <w:szCs w:val="21"/>
                    </w:rPr>
                    <w:t>FreeBSD</w:t>
                  </w:r>
                  <w:r>
                    <w:rPr>
                      <w:szCs w:val="21"/>
                    </w:rPr>
                    <w:t>测试通过。在</w:t>
                  </w:r>
                  <w:r>
                    <w:rPr>
                      <w:szCs w:val="21"/>
                    </w:rPr>
                    <w:t>Solaris</w:t>
                  </w:r>
                  <w:r>
                    <w:rPr>
                      <w:szCs w:val="21"/>
                    </w:rPr>
                    <w:t>系统下网络通信方面有些问题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编译需要的其他库文件有</w:t>
                  </w:r>
                  <w:r>
                    <w:rPr>
                      <w:szCs w:val="21"/>
                    </w:rPr>
                    <w:t>pthread</w:t>
                  </w:r>
                  <w:r>
                    <w:rPr>
                      <w:szCs w:val="21"/>
                    </w:rPr>
                    <w:t>，</w:t>
                  </w:r>
                  <w:r>
                    <w:rPr>
                      <w:szCs w:val="21"/>
                    </w:rPr>
                    <w:t>V5.0</w:t>
                  </w:r>
                  <w:r>
                    <w:rPr>
                      <w:szCs w:val="21"/>
                    </w:rPr>
                    <w:t>以前的版本还依赖</w:t>
                  </w:r>
                  <w:r>
                    <w:rPr>
                      <w:szCs w:val="21"/>
                    </w:rPr>
                    <w:t>libevent</w:t>
                  </w:r>
                  <w:r>
                    <w:rPr>
                      <w:szCs w:val="21"/>
                    </w:rPr>
                    <w:t>；</w:t>
                  </w:r>
                  <w:r>
                    <w:rPr>
                      <w:szCs w:val="21"/>
                    </w:rPr>
                    <w:t>V5.0</w:t>
                  </w:r>
                  <w:r>
                    <w:rPr>
                      <w:szCs w:val="21"/>
                    </w:rPr>
                    <w:t>以后，不再依赖</w:t>
                  </w:r>
                  <w:r>
                    <w:rPr>
                      <w:szCs w:val="21"/>
                    </w:rPr>
                    <w:t>libevent</w:t>
                  </w:r>
                  <w:r>
                    <w:rPr>
                      <w:szCs w:val="21"/>
                    </w:rPr>
                    <w:t>。</w:t>
                  </w:r>
                  <w:r>
                    <w:rPr>
                      <w:szCs w:val="21"/>
                    </w:rPr>
                    <w:br/>
                    <w:t>pthread</w:t>
                  </w:r>
                  <w:r>
                    <w:rPr>
                      <w:szCs w:val="21"/>
                    </w:rPr>
                    <w:t>使用系统自带的即可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对</w:t>
                  </w:r>
                  <w:r>
                    <w:rPr>
                      <w:szCs w:val="21"/>
                    </w:rPr>
                    <w:t>libevent</w:t>
                  </w:r>
                  <w:r>
                    <w:rPr>
                      <w:szCs w:val="21"/>
                    </w:rPr>
                    <w:t>的版本要求为</w:t>
                  </w:r>
                  <w:r>
                    <w:rPr>
                      <w:szCs w:val="21"/>
                    </w:rPr>
                    <w:t>1.4.x</w:t>
                  </w:r>
                  <w:r>
                    <w:rPr>
                      <w:szCs w:val="21"/>
                    </w:rPr>
                    <w:t>，建议使用最新的</w:t>
                  </w:r>
                  <w:r>
                    <w:rPr>
                      <w:szCs w:val="21"/>
                    </w:rPr>
                    <w:t>stable</w:t>
                  </w:r>
                  <w:r>
                    <w:rPr>
                      <w:szCs w:val="21"/>
                    </w:rPr>
                    <w:t>版本，如</w:t>
                  </w:r>
                  <w:r>
                    <w:rPr>
                      <w:szCs w:val="21"/>
                    </w:rPr>
                    <w:t>1.4.14b</w:t>
                  </w:r>
                  <w:r>
                    <w:rPr>
                      <w:szCs w:val="21"/>
                    </w:rPr>
                    <w:t>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注意，千万不要使用</w:t>
                  </w:r>
                  <w:r>
                    <w:rPr>
                      <w:szCs w:val="21"/>
                    </w:rPr>
                    <w:t>libevent 2.0</w:t>
                  </w:r>
                  <w:r>
                    <w:rPr>
                      <w:szCs w:val="21"/>
                    </w:rPr>
                    <w:t>非</w:t>
                  </w:r>
                  <w:r>
                    <w:rPr>
                      <w:szCs w:val="21"/>
                    </w:rPr>
                    <w:t>stable</w:t>
                  </w:r>
                  <w:r>
                    <w:rPr>
                      <w:szCs w:val="21"/>
                    </w:rPr>
                    <w:t>版本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测试了一下，</w:t>
                  </w:r>
                  <w:r>
                    <w:rPr>
                      <w:szCs w:val="21"/>
                    </w:rPr>
                    <w:t>libevent 2.0.10</w:t>
                  </w:r>
                  <w:r>
                    <w:rPr>
                      <w:szCs w:val="21"/>
                    </w:rPr>
                    <w:t>是可以正常工作的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在</w:t>
                  </w:r>
                  <w:r>
                    <w:rPr>
                      <w:szCs w:val="21"/>
                    </w:rPr>
                    <w:t>64</w:t>
                  </w:r>
                  <w:r>
                    <w:rPr>
                      <w:szCs w:val="21"/>
                    </w:rPr>
                    <w:t>位系统下，可能需要自己在</w:t>
                  </w:r>
                  <w:r>
                    <w:rPr>
                      <w:szCs w:val="21"/>
                    </w:rPr>
                    <w:t>/usr/lib64</w:t>
                  </w:r>
                  <w:r>
                    <w:rPr>
                      <w:szCs w:val="21"/>
                    </w:rPr>
                    <w:t>下创建</w:t>
                  </w:r>
                  <w:r>
                    <w:rPr>
                      <w:szCs w:val="21"/>
                    </w:rPr>
                    <w:t>libevent.so</w:t>
                  </w:r>
                  <w:r>
                    <w:rPr>
                      <w:szCs w:val="21"/>
                    </w:rPr>
                    <w:t>的符号链接。比如：</w:t>
                  </w:r>
                  <w:r>
                    <w:rPr>
                      <w:szCs w:val="21"/>
                    </w:rPr>
                    <w:br/>
                    <w:t>ln -s /usr/lib/libevent.so /usr/lib64/libevent.so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在</w:t>
                  </w:r>
                  <w:r>
                    <w:rPr>
                      <w:szCs w:val="21"/>
                    </w:rPr>
                    <w:t>ubuntu 11</w:t>
                  </w:r>
                  <w:r>
                    <w:rPr>
                      <w:szCs w:val="21"/>
                    </w:rPr>
                    <w:t>及后续版本，可能会出现找不到动态库</w:t>
                  </w:r>
                  <w:r>
                    <w:rPr>
                      <w:szCs w:val="21"/>
                    </w:rPr>
                    <w:t>pthread</w:t>
                  </w:r>
                  <w:r>
                    <w:rPr>
                      <w:szCs w:val="21"/>
                    </w:rPr>
                    <w:t>库，解决方法参见：</w:t>
                  </w:r>
                  <w:hyperlink r:id="rId126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bbs.chinaunix.net/thread-2324388-1-2.html</w:t>
                    </w:r>
                  </w:hyperlink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3. </w:t>
                  </w:r>
                  <w:r>
                    <w:rPr>
                      <w:szCs w:val="21"/>
                    </w:rPr>
                    <w:t>有人在生产环境中使用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吗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答案是肯定的。据我所知，至少有</w:t>
                  </w:r>
                  <w:r>
                    <w:rPr>
                      <w:szCs w:val="21"/>
                    </w:rPr>
                    <w:t>25</w:t>
                  </w:r>
                  <w:r>
                    <w:rPr>
                      <w:szCs w:val="21"/>
                    </w:rPr>
                    <w:t>家公司在使用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，其中有好几家是做网盘的公司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lastRenderedPageBreak/>
                    <w:t>其中存储量最大的一家，集群中存储</w:t>
                  </w:r>
                  <w:r>
                    <w:rPr>
                      <w:szCs w:val="21"/>
                    </w:rPr>
                    <w:t>group</w:t>
                  </w:r>
                  <w:r>
                    <w:rPr>
                      <w:szCs w:val="21"/>
                    </w:rPr>
                    <w:t>数有</w:t>
                  </w:r>
                  <w:r>
                    <w:rPr>
                      <w:szCs w:val="21"/>
                    </w:rPr>
                    <w:t>400</w:t>
                  </w:r>
                  <w:r>
                    <w:rPr>
                      <w:szCs w:val="21"/>
                    </w:rPr>
                    <w:t>个，存储服务器超过</w:t>
                  </w:r>
                  <w:r>
                    <w:rPr>
                      <w:szCs w:val="21"/>
                    </w:rPr>
                    <w:t>800</w:t>
                  </w:r>
                  <w:r>
                    <w:rPr>
                      <w:szCs w:val="21"/>
                    </w:rPr>
                    <w:t>台，存储容量达到</w:t>
                  </w:r>
                  <w:r>
                    <w:rPr>
                      <w:szCs w:val="21"/>
                    </w:rPr>
                    <w:t>6PB</w:t>
                  </w:r>
                  <w:r>
                    <w:rPr>
                      <w:szCs w:val="21"/>
                    </w:rPr>
                    <w:t>，文件数超过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szCs w:val="21"/>
                    </w:rPr>
                    <w:t>亿，</w:t>
                  </w:r>
                  <w:r>
                    <w:rPr>
                      <w:szCs w:val="21"/>
                    </w:rPr>
                    <w:t>Group</w:t>
                  </w:r>
                  <w:r>
                    <w:rPr>
                      <w:szCs w:val="21"/>
                    </w:rPr>
                    <w:t>持续增长中。。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以下是使用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的用户列表：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某大型网盘（因对方要求对公司名保密，就不提供名字了。有</w:t>
                  </w:r>
                  <w:r>
                    <w:rPr>
                      <w:szCs w:val="21"/>
                    </w:rPr>
                    <w:t>400</w:t>
                  </w:r>
                  <w:r>
                    <w:rPr>
                      <w:szCs w:val="21"/>
                    </w:rPr>
                    <w:t>个</w:t>
                  </w:r>
                  <w:r>
                    <w:rPr>
                      <w:szCs w:val="21"/>
                    </w:rPr>
                    <w:t>group</w:t>
                  </w:r>
                  <w:r>
                    <w:rPr>
                      <w:szCs w:val="21"/>
                    </w:rPr>
                    <w:t>，存储容量达到了</w:t>
                  </w:r>
                  <w:r>
                    <w:rPr>
                      <w:szCs w:val="21"/>
                    </w:rPr>
                    <w:t>6PB</w:t>
                  </w:r>
                  <w:r>
                    <w:rPr>
                      <w:szCs w:val="21"/>
                    </w:rPr>
                    <w:t>，文件数超过</w:t>
                  </w:r>
                  <w:r>
                    <w:rPr>
                      <w:szCs w:val="21"/>
                    </w:rPr>
                    <w:t>1</w:t>
                  </w:r>
                  <w:r>
                    <w:rPr>
                      <w:szCs w:val="21"/>
                    </w:rPr>
                    <w:t>亿）</w:t>
                  </w:r>
                  <w:r>
                    <w:rPr>
                      <w:szCs w:val="21"/>
                    </w:rPr>
                    <w:t xml:space="preserve">  </w:t>
                  </w:r>
                  <w:r>
                    <w:rPr>
                      <w:szCs w:val="21"/>
                    </w:rPr>
                    <w:br/>
                    <w:t xml:space="preserve">  UC </w:t>
                  </w:r>
                  <w:r>
                    <w:rPr>
                      <w:szCs w:val="21"/>
                    </w:rPr>
                    <w:t>（</w:t>
                  </w:r>
                  <w:hyperlink r:id="rId127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uc.cn/</w:t>
                    </w:r>
                  </w:hyperlink>
                  <w:r>
                    <w:rPr>
                      <w:szCs w:val="21"/>
                    </w:rPr>
                    <w:t>，存储容量超过</w:t>
                  </w:r>
                  <w:r>
                    <w:rPr>
                      <w:szCs w:val="21"/>
                    </w:rPr>
                    <w:t>10TB</w:t>
                  </w:r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支付宝（</w:t>
                  </w:r>
                  <w:hyperlink r:id="rId128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alipay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京东商城（</w:t>
                  </w:r>
                  <w:hyperlink r:id="rId129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360buy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淘淘搜（</w:t>
                  </w:r>
                  <w:hyperlink r:id="rId130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taotaosou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飞信（</w:t>
                  </w:r>
                  <w:hyperlink r:id="rId131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feixin.1008**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赶集网（</w:t>
                  </w:r>
                  <w:hyperlink r:id="rId132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ganji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淘米网（</w:t>
                  </w:r>
                  <w:hyperlink r:id="rId133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61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迅雷（</w:t>
                  </w:r>
                  <w:hyperlink r:id="rId134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xunlei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蚂蜂窝（</w:t>
                  </w:r>
                  <w:hyperlink r:id="rId135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mafengwo.cn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丫丫网（</w:t>
                  </w:r>
                  <w:hyperlink r:id="rId136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iyaya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虹网（</w:t>
                  </w:r>
                  <w:hyperlink r:id="rId137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3g.ahong.com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 5173</w:t>
                  </w:r>
                  <w:r>
                    <w:rPr>
                      <w:szCs w:val="21"/>
                    </w:rPr>
                    <w:t>（</w:t>
                  </w:r>
                  <w:hyperlink r:id="rId138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5173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 xml:space="preserve">  </w:t>
                  </w:r>
                  <w:r>
                    <w:rPr>
                      <w:szCs w:val="21"/>
                    </w:rPr>
                    <w:t>华夏原创网（</w:t>
                  </w:r>
                  <w:hyperlink r:id="rId139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yuanchuang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华师京城教育云平台（</w:t>
                  </w:r>
                  <w:hyperlink r:id="rId140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hsjdy.com.cn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视友网（</w:t>
                  </w:r>
                  <w:hyperlink r:id="rId141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cuctv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搜道网（</w:t>
                  </w:r>
                  <w:hyperlink r:id="rId142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sodao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58</w:t>
                  </w:r>
                  <w:r>
                    <w:rPr>
                      <w:szCs w:val="21"/>
                    </w:rPr>
                    <w:t>同城（</w:t>
                  </w:r>
                  <w:hyperlink r:id="rId143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58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商务联盟网（</w:t>
                  </w:r>
                  <w:hyperlink r:id="rId144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biz72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中青网（</w:t>
                  </w:r>
                  <w:hyperlink r:id="rId145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youth.cn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缤丽网</w:t>
                  </w:r>
                  <w:r>
                    <w:rPr>
                      <w:szCs w:val="21"/>
                    </w:rPr>
                    <w:t xml:space="preserve"> </w:t>
                  </w:r>
                  <w:r>
                    <w:rPr>
                      <w:szCs w:val="21"/>
                    </w:rPr>
                    <w:t>（</w:t>
                  </w:r>
                  <w:hyperlink r:id="rId146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binliy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飞视云视频（</w:t>
                  </w:r>
                  <w:hyperlink r:id="rId147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freeovp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梦芭莎（</w:t>
                  </w:r>
                  <w:hyperlink r:id="rId148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moonbasa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活动帮（</w:t>
                  </w:r>
                  <w:hyperlink r:id="rId149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www.eventsboom.com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51CTO</w:t>
                  </w:r>
                  <w:r>
                    <w:rPr>
                      <w:szCs w:val="21"/>
                    </w:rPr>
                    <w:t>（</w:t>
                  </w:r>
                  <w:hyperlink r:id="rId150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51cto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搜房网（</w:t>
                  </w:r>
                  <w:hyperlink r:id="rId151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://www.soufun.com/</w:t>
                    </w:r>
                  </w:hyperlink>
                  <w:r>
                    <w:rPr>
                      <w:szCs w:val="21"/>
                    </w:rPr>
                    <w:t>）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4. </w:t>
                  </w:r>
                  <w:r>
                    <w:rPr>
                      <w:szCs w:val="21"/>
                    </w:rPr>
                    <w:t>启动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时，一直处于僵死状态。</w:t>
                  </w:r>
                  <w:r>
                    <w:rPr>
                      <w:szCs w:val="21"/>
                    </w:rPr>
                    <w:br/>
                    <w:t>A</w:t>
                  </w:r>
                  <w:r>
                    <w:rPr>
                      <w:szCs w:val="21"/>
                    </w:rPr>
                    <w:t>：启动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，</w:t>
                  </w:r>
                  <w:r>
                    <w:rPr>
                      <w:szCs w:val="21"/>
                    </w:rPr>
                    <w:t>storage</w:t>
                  </w:r>
                  <w:r>
                    <w:rPr>
                      <w:szCs w:val="21"/>
                    </w:rPr>
                    <w:t>将连接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，如果连不上，将一直重试。直到连接成功，启动才算真正完成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出现这样情况，请检查连接不上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的原因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友情提示：从</w:t>
                  </w:r>
                  <w:r>
                    <w:rPr>
                      <w:szCs w:val="21"/>
                    </w:rPr>
                    <w:t>V2.03</w:t>
                  </w:r>
                  <w:r>
                    <w:rPr>
                      <w:szCs w:val="21"/>
                    </w:rPr>
                    <w:t>以后，多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在启动时会做时间上的检测，判断是否需要</w:t>
                  </w:r>
                  <w:r>
                    <w:rPr>
                      <w:szCs w:val="21"/>
                    </w:rPr>
                    <w:lastRenderedPageBreak/>
                    <w:t>从别的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同步</w:t>
                  </w:r>
                  <w:r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个系统文件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触发时机是第一个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连接上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后，并发起</w:t>
                  </w:r>
                  <w:r>
                    <w:rPr>
                      <w:szCs w:val="21"/>
                    </w:rPr>
                    <w:t>join</w:t>
                  </w:r>
                  <w:r>
                    <w:rPr>
                      <w:szCs w:val="21"/>
                    </w:rPr>
                    <w:t>请求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如果集群中有</w:t>
                  </w:r>
                  <w:r>
                    <w:rPr>
                      <w:szCs w:val="21"/>
                    </w:rPr>
                    <w:t>2</w:t>
                  </w:r>
                  <w:r>
                    <w:rPr>
                      <w:szCs w:val="21"/>
                    </w:rPr>
                    <w:t>台</w:t>
                  </w:r>
                  <w:r>
                    <w:rPr>
                      <w:szCs w:val="21"/>
                    </w:rPr>
                    <w:t>tracker server</w:t>
                  </w:r>
                  <w:r>
                    <w:rPr>
                      <w:szCs w:val="21"/>
                    </w:rPr>
                    <w:t>，而其中一台</w:t>
                  </w:r>
                  <w:r>
                    <w:rPr>
                      <w:szCs w:val="21"/>
                    </w:rPr>
                    <w:t>tracker</w:t>
                  </w:r>
                  <w:r>
                    <w:rPr>
                      <w:szCs w:val="21"/>
                    </w:rPr>
                    <w:t>没有启动，可能会导致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一直处于僵死状态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5. </w:t>
                  </w:r>
                  <w:r>
                    <w:rPr>
                      <w:szCs w:val="21"/>
                    </w:rPr>
                    <w:t>执行</w:t>
                  </w:r>
                  <w:r>
                    <w:rPr>
                      <w:szCs w:val="21"/>
                    </w:rPr>
                    <w:t>fdfs_test</w:t>
                  </w:r>
                  <w:r>
                    <w:rPr>
                      <w:szCs w:val="21"/>
                    </w:rPr>
                    <w:t>或</w:t>
                  </w:r>
                  <w:r>
                    <w:rPr>
                      <w:szCs w:val="21"/>
                    </w:rPr>
                    <w:t>fdfs_test1</w:t>
                  </w:r>
                  <w:r>
                    <w:rPr>
                      <w:szCs w:val="21"/>
                    </w:rPr>
                    <w:t>上传文件时，服务器返回错误号</w:t>
                  </w:r>
                  <w:r>
                    <w:rPr>
                      <w:szCs w:val="21"/>
                    </w:rPr>
                    <w:t>2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错误号表示没有</w:t>
                  </w:r>
                  <w:r>
                    <w:rPr>
                      <w:szCs w:val="21"/>
                    </w:rPr>
                    <w:t>ACTIVE</w:t>
                  </w:r>
                  <w:r>
                    <w:rPr>
                      <w:szCs w:val="21"/>
                    </w:rPr>
                    <w:t>状态的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。可以执行</w:t>
                  </w:r>
                  <w:r>
                    <w:rPr>
                      <w:szCs w:val="21"/>
                    </w:rPr>
                    <w:t>fdfs_monitor</w:t>
                  </w:r>
                  <w:r>
                    <w:rPr>
                      <w:szCs w:val="21"/>
                    </w:rPr>
                    <w:t>查看服务器状态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6. </w:t>
                  </w:r>
                  <w:r>
                    <w:rPr>
                      <w:szCs w:val="21"/>
                    </w:rPr>
                    <w:t>如何让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进程退出运行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直接</w:t>
                  </w:r>
                  <w:r>
                    <w:rPr>
                      <w:szCs w:val="21"/>
                    </w:rPr>
                    <w:t>kill</w:t>
                  </w:r>
                  <w:r>
                    <w:rPr>
                      <w:szCs w:val="21"/>
                    </w:rPr>
                    <w:t>即可让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进程正常退出，可以使用</w:t>
                  </w:r>
                  <w:r>
                    <w:rPr>
                      <w:szCs w:val="21"/>
                    </w:rPr>
                    <w:t>killall</w:t>
                  </w:r>
                  <w:r>
                    <w:rPr>
                      <w:szCs w:val="21"/>
                    </w:rPr>
                    <w:t>命令，例如：</w:t>
                  </w:r>
                  <w:r>
                    <w:rPr>
                      <w:szCs w:val="21"/>
                    </w:rPr>
                    <w:br/>
                    <w:t>killall fdfs_trackerd</w:t>
                  </w:r>
                  <w:r>
                    <w:rPr>
                      <w:szCs w:val="21"/>
                    </w:rPr>
                    <w:br/>
                    <w:t>killall fdfs_storaged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也可以使用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自带的</w:t>
                  </w:r>
                  <w:r>
                    <w:rPr>
                      <w:szCs w:val="21"/>
                    </w:rPr>
                    <w:t>stop.sh</w:t>
                  </w:r>
                  <w:r>
                    <w:rPr>
                      <w:szCs w:val="21"/>
                    </w:rPr>
                    <w:t>脚本，如：</w:t>
                  </w:r>
                  <w:r>
                    <w:rPr>
                      <w:szCs w:val="21"/>
                    </w:rPr>
                    <w:br/>
                    <w:t>/usr/local/bin/stop.sh  /usr/local/bin/fdfs_storaged /etc/fdfs/storage.conf</w:t>
                  </w:r>
                  <w:r>
                    <w:rPr>
                      <w:szCs w:val="21"/>
                    </w:rPr>
                    <w:br/>
                    <w:t>stop.sh</w:t>
                  </w:r>
                  <w:r>
                    <w:rPr>
                      <w:szCs w:val="21"/>
                    </w:rPr>
                    <w:t>只会停止命令行（包括参数）完全相同的进程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千万不要使用</w:t>
                  </w:r>
                  <w:r>
                    <w:rPr>
                      <w:szCs w:val="21"/>
                    </w:rPr>
                    <w:t>-9</w:t>
                  </w:r>
                  <w:r>
                    <w:rPr>
                      <w:szCs w:val="21"/>
                    </w:rPr>
                    <w:t>参数强杀，否则可能会导致</w:t>
                  </w:r>
                  <w:r>
                    <w:rPr>
                      <w:szCs w:val="21"/>
                    </w:rPr>
                    <w:t>binlog</w:t>
                  </w:r>
                  <w:r>
                    <w:rPr>
                      <w:szCs w:val="21"/>
                    </w:rPr>
                    <w:t>数据丢失的问题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7. </w:t>
                  </w:r>
                  <w:r>
                    <w:rPr>
                      <w:szCs w:val="21"/>
                    </w:rPr>
                    <w:t>如何重启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进程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可以</w:t>
                  </w:r>
                  <w:r>
                    <w:rPr>
                      <w:szCs w:val="21"/>
                    </w:rPr>
                    <w:t>kill</w:t>
                  </w:r>
                  <w:r>
                    <w:rPr>
                      <w:szCs w:val="21"/>
                    </w:rPr>
                    <w:t>掉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进程后，执行启动命令行。如：</w:t>
                  </w:r>
                  <w:r>
                    <w:rPr>
                      <w:szCs w:val="21"/>
                    </w:rPr>
                    <w:br/>
                    <w:t>killall fdfs_trackerd</w:t>
                  </w:r>
                  <w:r>
                    <w:rPr>
                      <w:szCs w:val="21"/>
                    </w:rPr>
                    <w:br/>
                    <w:t>/usr/local/bin/fdfs_trackerd /etc/fdfs/tracker.conf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或者直接使用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自带的</w:t>
                  </w:r>
                  <w:r>
                    <w:rPr>
                      <w:szCs w:val="21"/>
                    </w:rPr>
                    <w:t>restart.sh</w:t>
                  </w:r>
                  <w:r>
                    <w:rPr>
                      <w:szCs w:val="21"/>
                    </w:rPr>
                    <w:t>脚本，如：</w:t>
                  </w:r>
                  <w:r>
                    <w:rPr>
                      <w:szCs w:val="21"/>
                    </w:rPr>
                    <w:br/>
                    <w:t>/usr/local/bin/restart.sh  /usr/local/bin/fdfs_trackerd /etc/fdfs/tracker.conf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8. </w:t>
                  </w:r>
                  <w:r>
                    <w:rPr>
                      <w:szCs w:val="21"/>
                    </w:rPr>
                    <w:t>跨运营商通信异常问题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比如电信和网通机房相互通信，可能会存在异常，有两种表现：</w:t>
                  </w:r>
                  <w:r>
                    <w:rPr>
                      <w:szCs w:val="21"/>
                    </w:rPr>
                    <w:br/>
                    <w:t>  1</w:t>
                  </w:r>
                  <w:r>
                    <w:rPr>
                      <w:szCs w:val="21"/>
                    </w:rPr>
                    <w:t>）不能建立连接，这个比较直接，肯定是网络连接的问题</w:t>
                  </w:r>
                  <w:r>
                    <w:rPr>
                      <w:szCs w:val="21"/>
                    </w:rPr>
                    <w:br/>
                    <w:t>  2</w:t>
                  </w:r>
                  <w:r>
                    <w:rPr>
                      <w:szCs w:val="21"/>
                    </w:rPr>
                    <w:t>）可以正常建立连接，但接收和发送数据失败，这个问题比较隐蔽，正常网络环境下，不应该出现此类问题。</w:t>
                  </w:r>
                  <w:r>
                    <w:rPr>
                      <w:szCs w:val="21"/>
                    </w:rPr>
                    <w:br/>
                    <w:t xml:space="preserve">       </w:t>
                  </w:r>
                  <w:r>
                    <w:rPr>
                      <w:szCs w:val="21"/>
                    </w:rPr>
                    <w:t>还有人碰到过从一个方向建立连接可以正常通信，但从另外一个方向就不能正常通信的情况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解决办法：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尝试将服务端口改小，建议将端口修改为</w:t>
                  </w:r>
                  <w:r>
                    <w:rPr>
                      <w:szCs w:val="21"/>
                    </w:rPr>
                    <w:t>1024</w:t>
                  </w:r>
                  <w:r>
                    <w:rPr>
                      <w:szCs w:val="21"/>
                    </w:rPr>
                    <w:t>以下。比如将</w:t>
                  </w:r>
                  <w:r>
                    <w:rPr>
                      <w:szCs w:val="21"/>
                    </w:rPr>
                    <w:t>storage</w:t>
                  </w:r>
                  <w:r>
                    <w:rPr>
                      <w:szCs w:val="21"/>
                    </w:rPr>
                    <w:t>服务端口由</w:t>
                  </w:r>
                  <w:r>
                    <w:rPr>
                      <w:szCs w:val="21"/>
                    </w:rPr>
                    <w:t>23000</w:t>
                  </w:r>
                  <w:r>
                    <w:rPr>
                      <w:szCs w:val="21"/>
                    </w:rPr>
                    <w:t>修改为</w:t>
                  </w:r>
                  <w:r>
                    <w:rPr>
                      <w:szCs w:val="21"/>
                    </w:rPr>
                    <w:t>873</w:t>
                  </w:r>
                  <w:r>
                    <w:rPr>
                      <w:szCs w:val="21"/>
                    </w:rPr>
                    <w:t>等，也可以试试修改为</w:t>
                  </w:r>
                  <w:r>
                    <w:rPr>
                      <w:szCs w:val="21"/>
                    </w:rPr>
                    <w:t>8080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如果问题还不能解决，请联系你的网络（机房）服务商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lastRenderedPageBreak/>
                    <w:t>9. fdfs_test</w:t>
                  </w:r>
                  <w:r>
                    <w:rPr>
                      <w:szCs w:val="21"/>
                    </w:rPr>
                    <w:t>和</w:t>
                  </w:r>
                  <w:r>
                    <w:rPr>
                      <w:szCs w:val="21"/>
                    </w:rPr>
                    <w:t>fdfs_test1</w:t>
                  </w:r>
                  <w:r>
                    <w:rPr>
                      <w:szCs w:val="21"/>
                    </w:rPr>
                    <w:t>是做什么用的？</w:t>
                  </w:r>
                  <w:r>
                    <w:rPr>
                      <w:szCs w:val="21"/>
                    </w:rPr>
                    <w:br/>
                    <w:t>   </w:t>
                  </w:r>
                  <w:r>
                    <w:rPr>
                      <w:szCs w:val="21"/>
                    </w:rPr>
                    <w:t>这两个是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自带的测试程序，会对一个文件上传两次，分别作为主文件和从文件。返回的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也是两个。</w:t>
                  </w:r>
                  <w:r>
                    <w:rPr>
                      <w:szCs w:val="21"/>
                    </w:rPr>
                    <w:br/>
                    <w:t>   </w:t>
                  </w:r>
                  <w:r>
                    <w:rPr>
                      <w:szCs w:val="21"/>
                    </w:rPr>
                    <w:t>并且会上传文件附加属性，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上会生成</w:t>
                  </w:r>
                  <w:r>
                    <w:rPr>
                      <w:szCs w:val="21"/>
                    </w:rPr>
                    <w:t>4</w:t>
                  </w:r>
                  <w:r>
                    <w:rPr>
                      <w:szCs w:val="21"/>
                    </w:rPr>
                    <w:t>个文件。</w:t>
                  </w:r>
                  <w:r>
                    <w:rPr>
                      <w:szCs w:val="21"/>
                    </w:rPr>
                    <w:br/>
                    <w:t>   </w:t>
                  </w:r>
                  <w:r>
                    <w:rPr>
                      <w:szCs w:val="21"/>
                    </w:rPr>
                    <w:t>这两个程序仅用于测试目的，请不要用作实际用途。</w:t>
                  </w:r>
                  <w:r>
                    <w:rPr>
                      <w:szCs w:val="21"/>
                    </w:rPr>
                    <w:br/>
                    <w:t>   V2.05</w:t>
                  </w:r>
                  <w:r>
                    <w:rPr>
                      <w:szCs w:val="21"/>
                    </w:rPr>
                    <w:t>提供了比较正式的三个小工具：</w:t>
                  </w:r>
                  <w:r>
                    <w:rPr>
                      <w:szCs w:val="21"/>
                    </w:rPr>
                    <w:br/>
                    <w:t>      </w:t>
                  </w:r>
                  <w:r>
                    <w:rPr>
                      <w:szCs w:val="21"/>
                    </w:rPr>
                    <w:t>上传文件：</w:t>
                  </w:r>
                  <w:r>
                    <w:rPr>
                      <w:szCs w:val="21"/>
                    </w:rPr>
                    <w:t>/usr/local/bin/fdfs_upload_file  &lt;config_file&gt; &lt;local_filename&gt;</w:t>
                  </w:r>
                  <w:r>
                    <w:rPr>
                      <w:szCs w:val="21"/>
                    </w:rPr>
                    <w:br/>
                    <w:t>      </w:t>
                  </w:r>
                  <w:r>
                    <w:rPr>
                      <w:szCs w:val="21"/>
                    </w:rPr>
                    <w:t>下载文件：</w:t>
                  </w:r>
                  <w:r>
                    <w:rPr>
                      <w:szCs w:val="21"/>
                    </w:rPr>
                    <w:t>/usr/local/bin/fdfs_download_file &lt;config_file&gt; &lt;file_id&gt; [local_filename]</w:t>
                  </w:r>
                  <w:r>
                    <w:rPr>
                      <w:szCs w:val="21"/>
                    </w:rPr>
                    <w:br/>
                    <w:t xml:space="preserve">       </w:t>
                  </w:r>
                  <w:r>
                    <w:rPr>
                      <w:szCs w:val="21"/>
                    </w:rPr>
                    <w:t>删除文件：</w:t>
                  </w:r>
                  <w:r>
                    <w:rPr>
                      <w:szCs w:val="21"/>
                    </w:rPr>
                    <w:t>/usr/local/bin/fdfs_delete_file &lt;config_file&gt; &lt;file_id&gt;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10. </w:t>
                  </w:r>
                  <w:r>
                    <w:rPr>
                      <w:szCs w:val="21"/>
                    </w:rPr>
                    <w:t>什么是主从文件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主从文件是指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有关联的文件，一个主文件可以对应多个从文件。</w:t>
                  </w:r>
                  <w:r>
                    <w:rPr>
                      <w:szCs w:val="21"/>
                    </w:rPr>
                    <w:br/>
                    <w:t xml:space="preserve">    </w:t>
                  </w:r>
                  <w:r>
                    <w:rPr>
                      <w:szCs w:val="21"/>
                    </w:rPr>
                    <w:t>主文件</w:t>
                  </w:r>
                  <w:r>
                    <w:rPr>
                      <w:szCs w:val="21"/>
                    </w:rPr>
                    <w:t xml:space="preserve">ID = </w:t>
                  </w:r>
                  <w:r>
                    <w:rPr>
                      <w:szCs w:val="21"/>
                    </w:rPr>
                    <w:t>主文件名</w:t>
                  </w:r>
                  <w:r>
                    <w:rPr>
                      <w:szCs w:val="21"/>
                    </w:rPr>
                    <w:t xml:space="preserve"> + </w:t>
                  </w:r>
                  <w:r>
                    <w:rPr>
                      <w:szCs w:val="21"/>
                    </w:rPr>
                    <w:t>主文件扩展名</w:t>
                  </w:r>
                  <w:r>
                    <w:rPr>
                      <w:szCs w:val="21"/>
                    </w:rPr>
                    <w:br/>
                    <w:t xml:space="preserve">    </w:t>
                  </w:r>
                  <w:r>
                    <w:rPr>
                      <w:szCs w:val="21"/>
                    </w:rPr>
                    <w:t>从文件</w:t>
                  </w:r>
                  <w:r>
                    <w:rPr>
                      <w:szCs w:val="21"/>
                    </w:rPr>
                    <w:t xml:space="preserve">ID = </w:t>
                  </w:r>
                  <w:r>
                    <w:rPr>
                      <w:szCs w:val="21"/>
                    </w:rPr>
                    <w:t>主文件名</w:t>
                  </w:r>
                  <w:r>
                    <w:rPr>
                      <w:szCs w:val="21"/>
                    </w:rPr>
                    <w:t xml:space="preserve"> + </w:t>
                  </w:r>
                  <w:r>
                    <w:rPr>
                      <w:szCs w:val="21"/>
                    </w:rPr>
                    <w:t>从文件后缀名</w:t>
                  </w:r>
                  <w:r>
                    <w:rPr>
                      <w:szCs w:val="21"/>
                    </w:rPr>
                    <w:t xml:space="preserve"> + </w:t>
                  </w:r>
                  <w:r>
                    <w:rPr>
                      <w:szCs w:val="21"/>
                    </w:rPr>
                    <w:t>从文件扩展名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使用主从文件的一个典型例子：以图片为例，主文件为原始图片，从文件为该图片的一张或多张缩略图。</w:t>
                  </w:r>
                  <w:r>
                    <w:rPr>
                      <w:szCs w:val="21"/>
                    </w:rPr>
                    <w:br/>
                    <w:t>FastDFS</w:t>
                  </w:r>
                  <w:r>
                    <w:rPr>
                      <w:szCs w:val="21"/>
                    </w:rPr>
                    <w:t>中的主从文件只是在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上有联系。</w:t>
                  </w:r>
                  <w:r>
                    <w:rPr>
                      <w:szCs w:val="21"/>
                    </w:rPr>
                    <w:t>FastDFS server</w:t>
                  </w:r>
                  <w:r>
                    <w:rPr>
                      <w:szCs w:val="21"/>
                    </w:rPr>
                    <w:t>端没有记录主从文件对应关系，因此删除主文件，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不会自动删除从文件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删除主文件后，从文件的级联删除，需要由应用端来实现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主文件及其从文件均存放到同一个</w:t>
                  </w:r>
                  <w:r>
                    <w:rPr>
                      <w:szCs w:val="21"/>
                    </w:rPr>
                    <w:t>group</w:t>
                  </w:r>
                  <w:r>
                    <w:rPr>
                      <w:szCs w:val="21"/>
                    </w:rPr>
                    <w:t>中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主从文件的生成顺序：</w:t>
                  </w:r>
                  <w:r>
                    <w:rPr>
                      <w:szCs w:val="21"/>
                    </w:rPr>
                    <w:br/>
                    <w:t>  1</w:t>
                  </w:r>
                  <w:r>
                    <w:rPr>
                      <w:szCs w:val="21"/>
                    </w:rPr>
                    <w:t>）先上传主文件（如原文件），得到主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br/>
                    <w:t>  2</w:t>
                  </w:r>
                  <w:r>
                    <w:rPr>
                      <w:szCs w:val="21"/>
                    </w:rPr>
                    <w:t>）然后上传从文件（如缩略图），指定主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和从文件后缀名（当然还可以同时指定从文件扩展名），得到从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11. </w:t>
                  </w:r>
                  <w:r>
                    <w:rPr>
                      <w:szCs w:val="21"/>
                    </w:rPr>
                    <w:t>如何删除无效的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可以使用</w:t>
                  </w:r>
                  <w:r>
                    <w:rPr>
                      <w:szCs w:val="21"/>
                    </w:rPr>
                    <w:t>fdfs_monitor</w:t>
                  </w:r>
                  <w:r>
                    <w:rPr>
                      <w:szCs w:val="21"/>
                    </w:rPr>
                    <w:t>来删除。命令行如下：</w:t>
                  </w:r>
                  <w:r>
                    <w:rPr>
                      <w:szCs w:val="21"/>
                    </w:rPr>
                    <w:br/>
                    <w:t>/usr/local/bin/fdfs_monitor &lt;config_filename&gt; delete &lt;group_name&gt; &lt;storage_ip&gt;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例如：</w:t>
                  </w:r>
                  <w:r>
                    <w:rPr>
                      <w:szCs w:val="21"/>
                    </w:rPr>
                    <w:br/>
                    <w:t>/usr/local/bin/fdfs_monitor /etc/fdfs/client.conf delete group1 192.168.0.100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注意：如果被删除的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的状态是</w:t>
                  </w:r>
                  <w:r>
                    <w:rPr>
                      <w:szCs w:val="21"/>
                    </w:rPr>
                    <w:t>ACTIVE</w:t>
                  </w:r>
                  <w:r>
                    <w:rPr>
                      <w:szCs w:val="21"/>
                    </w:rPr>
                    <w:t>，也就是该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还在线上服务的情况下，是无法删除掉的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2. FastDFS</w:t>
                  </w:r>
                  <w:r>
                    <w:rPr>
                      <w:szCs w:val="21"/>
                    </w:rPr>
                    <w:t>扩展模块升级到</w:t>
                  </w:r>
                  <w:r>
                    <w:rPr>
                      <w:szCs w:val="21"/>
                    </w:rPr>
                    <w:t>V1.06</w:t>
                  </w:r>
                  <w:r>
                    <w:rPr>
                      <w:szCs w:val="21"/>
                    </w:rPr>
                    <w:t>及以上版本的注意事项</w:t>
                  </w:r>
                  <w:r>
                    <w:rPr>
                      <w:szCs w:val="21"/>
                    </w:rPr>
                    <w:br/>
                    <w:t>apache</w:t>
                  </w:r>
                  <w:r>
                    <w:rPr>
                      <w:szCs w:val="21"/>
                    </w:rPr>
                    <w:t>和</w:t>
                  </w:r>
                  <w:r>
                    <w:rPr>
                      <w:szCs w:val="21"/>
                    </w:rPr>
                    <w:t>nginx</w:t>
                  </w:r>
                  <w:r>
                    <w:rPr>
                      <w:szCs w:val="21"/>
                    </w:rPr>
                    <w:t>扩展模块版本</w:t>
                  </w:r>
                  <w:r>
                    <w:rPr>
                      <w:szCs w:val="21"/>
                    </w:rPr>
                    <w:t>v1.06</w:t>
                  </w:r>
                  <w:r>
                    <w:rPr>
                      <w:szCs w:val="21"/>
                    </w:rPr>
                    <w:t>及以上版本，需要在配置文件</w:t>
                  </w:r>
                  <w:r>
                    <w:rPr>
                      <w:szCs w:val="21"/>
                    </w:rPr>
                    <w:lastRenderedPageBreak/>
                    <w:t>/etc/fdfs/fastdfs_mod.conf</w:t>
                  </w:r>
                  <w:r>
                    <w:rPr>
                      <w:szCs w:val="21"/>
                    </w:rPr>
                    <w:t>中设置</w:t>
                  </w:r>
                  <w:r>
                    <w:rPr>
                      <w:szCs w:val="21"/>
                    </w:rPr>
                    <w:t>storage server</w:t>
                  </w:r>
                  <w:r>
                    <w:rPr>
                      <w:szCs w:val="21"/>
                    </w:rPr>
                    <w:t>的存储路径信息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一个示例如下所示：</w:t>
                  </w:r>
                  <w:r>
                    <w:rPr>
                      <w:szCs w:val="21"/>
                    </w:rPr>
                    <w:br/>
                    <w:t>store_path_count=1</w:t>
                  </w:r>
                  <w:r>
                    <w:rPr>
                      <w:szCs w:val="21"/>
                    </w:rPr>
                    <w:br/>
                    <w:t>store_path0=/home/yuqing/fastdfs</w:t>
                  </w:r>
                  <w:r>
                    <w:rPr>
                      <w:szCs w:val="21"/>
                    </w:rPr>
                    <w:br/>
                    <w:t>store_path_count</w:t>
                  </w:r>
                  <w:r>
                    <w:rPr>
                      <w:szCs w:val="21"/>
                    </w:rPr>
                    <w:t>和</w:t>
                  </w:r>
                  <w:r>
                    <w:rPr>
                      <w:szCs w:val="21"/>
                    </w:rPr>
                    <w:t>store_path#</w:t>
                  </w:r>
                  <w:r>
                    <w:rPr>
                      <w:szCs w:val="21"/>
                    </w:rPr>
                    <w:t>均需要正确设置，必须和</w:t>
                  </w:r>
                  <w:r>
                    <w:rPr>
                      <w:szCs w:val="21"/>
                    </w:rPr>
                    <w:t>storage.conf</w:t>
                  </w:r>
                  <w:r>
                    <w:rPr>
                      <w:szCs w:val="21"/>
                    </w:rPr>
                    <w:t>中的相应配置完全一致，否则将导致文件不能正确下载！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3. nginx</w:t>
                  </w:r>
                  <w:r>
                    <w:rPr>
                      <w:szCs w:val="21"/>
                    </w:rPr>
                    <w:t>和</w:t>
                  </w:r>
                  <w:r>
                    <w:rPr>
                      <w:szCs w:val="21"/>
                    </w:rPr>
                    <w:t>apache</w:t>
                  </w:r>
                  <w:r>
                    <w:rPr>
                      <w:szCs w:val="21"/>
                    </w:rPr>
                    <w:t>扩展模块与</w:t>
                  </w:r>
                  <w:r>
                    <w:rPr>
                      <w:szCs w:val="21"/>
                    </w:rPr>
                    <w:t>FastDFS server</w:t>
                  </w:r>
                  <w:r>
                    <w:rPr>
                      <w:szCs w:val="21"/>
                    </w:rPr>
                    <w:t>版本对应关系</w:t>
                  </w:r>
                  <w:r>
                    <w:rPr>
                      <w:szCs w:val="21"/>
                    </w:rPr>
                    <w:br/>
                    <w:t xml:space="preserve">    </w:t>
                  </w:r>
                  <w:r>
                    <w:rPr>
                      <w:szCs w:val="21"/>
                    </w:rPr>
                    <w:t>扩展模块</w:t>
                  </w:r>
                  <w:r>
                    <w:rPr>
                      <w:szCs w:val="21"/>
                    </w:rPr>
                    <w:t>1.05</w:t>
                  </w:r>
                  <w:r>
                    <w:rPr>
                      <w:szCs w:val="21"/>
                    </w:rPr>
                    <w:t>：</w:t>
                  </w:r>
                  <w:r>
                    <w:rPr>
                      <w:szCs w:val="21"/>
                    </w:rPr>
                    <w:t>  </w:t>
                  </w:r>
                  <w:r>
                    <w:rPr>
                      <w:szCs w:val="21"/>
                    </w:rPr>
                    <w:t>针对</w:t>
                  </w:r>
                  <w:r>
                    <w:rPr>
                      <w:szCs w:val="21"/>
                    </w:rPr>
                    <w:t>FastDFs server v2.x</w:t>
                  </w:r>
                  <w:r>
                    <w:rPr>
                      <w:szCs w:val="21"/>
                    </w:rPr>
                    <w:t>，要求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版本大于等于</w:t>
                  </w:r>
                  <w:r>
                    <w:rPr>
                      <w:szCs w:val="21"/>
                    </w:rPr>
                    <w:t>v2.09</w:t>
                  </w:r>
                  <w:r>
                    <w:rPr>
                      <w:szCs w:val="21"/>
                    </w:rPr>
                    <w:br/>
                    <w:t xml:space="preserve">    </w:t>
                  </w:r>
                  <w:r>
                    <w:rPr>
                      <w:szCs w:val="21"/>
                    </w:rPr>
                    <w:t>扩展模块</w:t>
                  </w:r>
                  <w:r>
                    <w:rPr>
                      <w:szCs w:val="21"/>
                    </w:rPr>
                    <w:t>1.07</w:t>
                  </w:r>
                  <w:r>
                    <w:rPr>
                      <w:szCs w:val="21"/>
                    </w:rPr>
                    <w:t>及以上版本：</w:t>
                  </w:r>
                  <w:r>
                    <w:rPr>
                      <w:szCs w:val="21"/>
                    </w:rPr>
                    <w:t>  </w:t>
                  </w:r>
                  <w:r>
                    <w:rPr>
                      <w:szCs w:val="21"/>
                    </w:rPr>
                    <w:t>针对</w:t>
                  </w:r>
                  <w:r>
                    <w:rPr>
                      <w:szCs w:val="21"/>
                    </w:rPr>
                    <w:t>FastDFs server v3.x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4. FastDFS</w:t>
                  </w:r>
                  <w:r>
                    <w:rPr>
                      <w:szCs w:val="21"/>
                    </w:rPr>
                    <w:t>有</w:t>
                  </w:r>
                  <w:r>
                    <w:rPr>
                      <w:szCs w:val="21"/>
                    </w:rPr>
                    <w:t>QQ</w:t>
                  </w:r>
                  <w:r>
                    <w:rPr>
                      <w:szCs w:val="21"/>
                    </w:rPr>
                    <w:t>技术交流群吗？</w:t>
                  </w:r>
                  <w:r>
                    <w:rPr>
                      <w:szCs w:val="21"/>
                    </w:rPr>
                    <w:br/>
                    <w:t>   </w:t>
                  </w:r>
                  <w:r>
                    <w:rPr>
                      <w:szCs w:val="21"/>
                    </w:rPr>
                    <w:t>有的。群号：</w:t>
                  </w:r>
                  <w:r>
                    <w:rPr>
                      <w:szCs w:val="21"/>
                    </w:rPr>
                    <w:t>164684842</w:t>
                  </w:r>
                  <w:r>
                    <w:rPr>
                      <w:szCs w:val="21"/>
                    </w:rPr>
                    <w:t>，欢迎大家加入交流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15. </w:t>
                  </w:r>
                  <w:r>
                    <w:rPr>
                      <w:szCs w:val="21"/>
                    </w:rPr>
                    <w:t>上传文件失败，返回错误码</w:t>
                  </w:r>
                  <w:r>
                    <w:rPr>
                      <w:szCs w:val="21"/>
                    </w:rPr>
                    <w:t>28</w:t>
                  </w:r>
                  <w:r>
                    <w:rPr>
                      <w:szCs w:val="21"/>
                    </w:rPr>
                    <w:t>，这是怎么回事？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返回错误码</w:t>
                  </w:r>
                  <w:r>
                    <w:rPr>
                      <w:szCs w:val="21"/>
                    </w:rPr>
                    <w:t>28</w:t>
                  </w:r>
                  <w:r>
                    <w:rPr>
                      <w:szCs w:val="21"/>
                    </w:rPr>
                    <w:t>，表示磁盘空间不足。注意</w:t>
                  </w:r>
                  <w:r>
                    <w:rPr>
                      <w:szCs w:val="21"/>
                    </w:rPr>
                    <w:t>FastDFS</w:t>
                  </w:r>
                  <w:r>
                    <w:rPr>
                      <w:szCs w:val="21"/>
                    </w:rPr>
                    <w:t>中有预留空间的概念，在</w:t>
                  </w:r>
                  <w:r>
                    <w:rPr>
                      <w:szCs w:val="21"/>
                    </w:rPr>
                    <w:t>tracker.conf</w:t>
                  </w:r>
                  <w:r>
                    <w:rPr>
                      <w:szCs w:val="21"/>
                    </w:rPr>
                    <w:t>中设置，配置项为：</w:t>
                  </w:r>
                  <w:r>
                    <w:rPr>
                      <w:szCs w:val="21"/>
                    </w:rPr>
                    <w:t>reserved_storage_space</w:t>
                  </w:r>
                  <w:r>
                    <w:rPr>
                      <w:szCs w:val="21"/>
                    </w:rPr>
                    <w:t>，缺省值为</w:t>
                  </w:r>
                  <w:r>
                    <w:rPr>
                      <w:szCs w:val="21"/>
                    </w:rPr>
                    <w:t>4GB</w:t>
                  </w:r>
                  <w:r>
                    <w:rPr>
                      <w:szCs w:val="21"/>
                    </w:rPr>
                    <w:t>，即预留</w:t>
                  </w:r>
                  <w:r>
                    <w:rPr>
                      <w:szCs w:val="21"/>
                    </w:rPr>
                    <w:t>4GB</w:t>
                  </w:r>
                  <w:r>
                    <w:rPr>
                      <w:szCs w:val="21"/>
                    </w:rPr>
                    <w:t>的空间。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请酌情设置</w:t>
                  </w:r>
                  <w:r>
                    <w:rPr>
                      <w:szCs w:val="21"/>
                    </w:rPr>
                    <w:t>reserved_storage_space</w:t>
                  </w:r>
                  <w:r>
                    <w:rPr>
                      <w:szCs w:val="21"/>
                    </w:rPr>
                    <w:t>这个参数，比如可以设置为磁盘总空间的</w:t>
                  </w:r>
                  <w:r>
                    <w:rPr>
                      <w:szCs w:val="21"/>
                    </w:rPr>
                    <w:t>20%</w:t>
                  </w:r>
                  <w:r>
                    <w:rPr>
                      <w:szCs w:val="21"/>
                    </w:rPr>
                    <w:t>左右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6. fdfs_trackerd</w:t>
                  </w:r>
                  <w:r>
                    <w:rPr>
                      <w:szCs w:val="21"/>
                    </w:rPr>
                    <w:t>或者</w:t>
                  </w:r>
                  <w:r>
                    <w:rPr>
                      <w:szCs w:val="21"/>
                    </w:rPr>
                    <w:t>fdfs_storaged</w:t>
                  </w:r>
                  <w:r>
                    <w:rPr>
                      <w:szCs w:val="21"/>
                    </w:rPr>
                    <w:t>的日志中出现：</w:t>
                  </w:r>
                  <w:r>
                    <w:rPr>
                      <w:szCs w:val="21"/>
                    </w:rPr>
                    <w:t>malloc task buff failed</w:t>
                  </w:r>
                  <w:r>
                    <w:rPr>
                      <w:szCs w:val="21"/>
                    </w:rPr>
                    <w:t>字样的错误，这是怎么回事？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出现此类信息表示已经达到最大连接数。</w:t>
                  </w:r>
                  <w:r>
                    <w:rPr>
                      <w:szCs w:val="21"/>
                    </w:rPr>
                    <w:t>server</w:t>
                  </w:r>
                  <w:r>
                    <w:rPr>
                      <w:szCs w:val="21"/>
                    </w:rPr>
                    <w:t>端支持的最大连接数可以通过</w:t>
                  </w:r>
                  <w:r>
                    <w:rPr>
                      <w:szCs w:val="21"/>
                    </w:rPr>
                    <w:t>max_connections</w:t>
                  </w:r>
                  <w:r>
                    <w:rPr>
                      <w:szCs w:val="21"/>
                    </w:rPr>
                    <w:t>这个参数来设置。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出现这样的问题，需要排查一下是否客户端使用不当导致的，比如客户端没有及时关闭无用的连接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>17. FastDFS</w:t>
                  </w:r>
                  <w:r>
                    <w:rPr>
                      <w:szCs w:val="21"/>
                    </w:rPr>
                    <w:t>的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中可以反解出哪些字段？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t>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中除了包含</w:t>
                  </w:r>
                  <w:r>
                    <w:rPr>
                      <w:szCs w:val="21"/>
                    </w:rPr>
                    <w:t>group name</w:t>
                  </w:r>
                  <w:r>
                    <w:rPr>
                      <w:szCs w:val="21"/>
                    </w:rPr>
                    <w:t>和存储路径外，文件名中可以反解出如下几个字段：</w:t>
                  </w:r>
                  <w:r>
                    <w:rPr>
                      <w:szCs w:val="21"/>
                    </w:rPr>
                    <w:br/>
                    <w:t>  1</w:t>
                  </w:r>
                  <w:r>
                    <w:rPr>
                      <w:szCs w:val="21"/>
                    </w:rPr>
                    <w:t>）文件创建时间（</w:t>
                  </w:r>
                  <w:r>
                    <w:rPr>
                      <w:szCs w:val="21"/>
                    </w:rPr>
                    <w:t>unix</w:t>
                  </w:r>
                  <w:r>
                    <w:rPr>
                      <w:szCs w:val="21"/>
                    </w:rPr>
                    <w:t>时间戳，</w:t>
                  </w:r>
                  <w:r>
                    <w:rPr>
                      <w:szCs w:val="21"/>
                    </w:rPr>
                    <w:t>32</w:t>
                  </w:r>
                  <w:r>
                    <w:rPr>
                      <w:szCs w:val="21"/>
                    </w:rPr>
                    <w:t>位整数）</w:t>
                  </w:r>
                  <w:r>
                    <w:rPr>
                      <w:szCs w:val="21"/>
                    </w:rPr>
                    <w:br/>
                    <w:t>  2</w:t>
                  </w:r>
                  <w:r>
                    <w:rPr>
                      <w:szCs w:val="21"/>
                    </w:rPr>
                    <w:t>）文件大小</w:t>
                  </w:r>
                  <w:r>
                    <w:rPr>
                      <w:szCs w:val="21"/>
                    </w:rPr>
                    <w:br/>
                    <w:t>  3</w:t>
                  </w:r>
                  <w:r>
                    <w:rPr>
                      <w:szCs w:val="21"/>
                    </w:rPr>
                    <w:t>）上传到的源</w:t>
                  </w:r>
                  <w:r>
                    <w:rPr>
                      <w:szCs w:val="21"/>
                    </w:rPr>
                    <w:t>storage server IP</w:t>
                  </w:r>
                  <w:r>
                    <w:rPr>
                      <w:szCs w:val="21"/>
                    </w:rPr>
                    <w:t>地址（</w:t>
                  </w:r>
                  <w:r>
                    <w:rPr>
                      <w:szCs w:val="21"/>
                    </w:rPr>
                    <w:t>32</w:t>
                  </w:r>
                  <w:r>
                    <w:rPr>
                      <w:szCs w:val="21"/>
                    </w:rPr>
                    <w:t>位整数）</w:t>
                  </w:r>
                  <w:r>
                    <w:rPr>
                      <w:szCs w:val="21"/>
                    </w:rPr>
                    <w:br/>
                    <w:t>  4</w:t>
                  </w:r>
                  <w:r>
                    <w:rPr>
                      <w:szCs w:val="21"/>
                    </w:rPr>
                    <w:t>）文件</w:t>
                  </w:r>
                  <w:r>
                    <w:rPr>
                      <w:szCs w:val="21"/>
                    </w:rPr>
                    <w:t>crc32</w:t>
                  </w:r>
                  <w:r>
                    <w:rPr>
                      <w:szCs w:val="21"/>
                    </w:rPr>
                    <w:t>校验码</w:t>
                  </w:r>
                  <w:r>
                    <w:rPr>
                      <w:szCs w:val="21"/>
                    </w:rPr>
                    <w:br/>
                    <w:t>  5</w:t>
                  </w:r>
                  <w:r>
                    <w:rPr>
                      <w:szCs w:val="21"/>
                    </w:rPr>
                    <w:t>）随机数（这个字段用来避免文件重名）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18. </w:t>
                  </w:r>
                  <w:r>
                    <w:rPr>
                      <w:szCs w:val="21"/>
                    </w:rPr>
                    <w:t>为什么生成的</w:t>
                  </w:r>
                  <w:r>
                    <w:rPr>
                      <w:szCs w:val="21"/>
                    </w:rPr>
                    <w:t>token</w:t>
                  </w:r>
                  <w:r>
                    <w:rPr>
                      <w:szCs w:val="21"/>
                    </w:rPr>
                    <w:t>验证无法通过？</w:t>
                  </w:r>
                  <w:r>
                    <w:rPr>
                      <w:szCs w:val="21"/>
                    </w:rPr>
                    <w:br/>
                    <w:t>  </w:t>
                  </w:r>
                  <w:r>
                    <w:rPr>
                      <w:szCs w:val="21"/>
                    </w:rPr>
                    <w:t>出现这样的问题，请进行如下两项检查：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lastRenderedPageBreak/>
                    <w:t>  1</w:t>
                  </w:r>
                  <w:r>
                    <w:rPr>
                      <w:szCs w:val="21"/>
                    </w:rPr>
                    <w:t>）确认调用</w:t>
                  </w:r>
                  <w:r>
                    <w:rPr>
                      <w:szCs w:val="21"/>
                    </w:rPr>
                    <w:t>token</w:t>
                  </w:r>
                  <w:r>
                    <w:rPr>
                      <w:szCs w:val="21"/>
                    </w:rPr>
                    <w:t>生成函数，传递的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中没有包含</w:t>
                  </w:r>
                  <w:r>
                    <w:rPr>
                      <w:szCs w:val="21"/>
                    </w:rPr>
                    <w:t>group name</w:t>
                  </w:r>
                  <w:r>
                    <w:rPr>
                      <w:szCs w:val="21"/>
                    </w:rPr>
                    <w:t>。传递的文件</w:t>
                  </w:r>
                  <w:r>
                    <w:rPr>
                      <w:szCs w:val="21"/>
                    </w:rPr>
                    <w:t>ID</w:t>
                  </w:r>
                  <w:r>
                    <w:rPr>
                      <w:szCs w:val="21"/>
                    </w:rPr>
                    <w:t>格式形如：</w:t>
                  </w:r>
                  <w:r>
                    <w:rPr>
                      <w:szCs w:val="21"/>
                    </w:rPr>
                    <w:t>M00/00/1B/wKgnVE84utyOG9hEAAATz5-S0SI99.java</w:t>
                  </w:r>
                  <w:r>
                    <w:rPr>
                      <w:szCs w:val="21"/>
                    </w:rPr>
                    <w:br/>
                    <w:t>  2</w:t>
                  </w:r>
                  <w:r>
                    <w:rPr>
                      <w:szCs w:val="21"/>
                    </w:rPr>
                    <w:t>）确认服务器时间基本是一致的，注意服务器时间不能相差太多，不要相差到分钟级别。</w:t>
                  </w:r>
                  <w:r>
                    <w:rPr>
                      <w:szCs w:val="21"/>
                    </w:rPr>
                    <w:br/>
                  </w:r>
                  <w:r>
                    <w:rPr>
                      <w:szCs w:val="21"/>
                    </w:rPr>
                    <w:br/>
                    <w:t xml:space="preserve">19. </w:t>
                  </w:r>
                  <w:r>
                    <w:rPr>
                      <w:szCs w:val="21"/>
                    </w:rPr>
                    <w:t>最新程序包的下载地址是什么？</w:t>
                  </w:r>
                  <w:r>
                    <w:rPr>
                      <w:szCs w:val="21"/>
                    </w:rPr>
                    <w:br/>
                    <w:t>   </w:t>
                  </w:r>
                  <w:r>
                    <w:rPr>
                      <w:szCs w:val="21"/>
                    </w:rPr>
                    <w:t>因</w:t>
                  </w:r>
                  <w:r>
                    <w:rPr>
                      <w:szCs w:val="21"/>
                    </w:rPr>
                    <w:t>google code</w:t>
                  </w:r>
                  <w:r>
                    <w:rPr>
                      <w:szCs w:val="21"/>
                    </w:rPr>
                    <w:t>不支持上传程序包，最新的程序包可以在</w:t>
                  </w:r>
                  <w:r>
                    <w:rPr>
                      <w:szCs w:val="21"/>
                    </w:rPr>
                    <w:t>sourceforge</w:t>
                  </w:r>
                  <w:r>
                    <w:rPr>
                      <w:szCs w:val="21"/>
                    </w:rPr>
                    <w:t>上下载，下载地址：</w:t>
                  </w:r>
                  <w:hyperlink r:id="rId152" w:tgtFrame="_blank" w:history="1">
                    <w:r>
                      <w:rPr>
                        <w:color w:val="336699"/>
                        <w:szCs w:val="21"/>
                        <w:u w:val="single"/>
                      </w:rPr>
                      <w:t>https://sourceforge.net/projects/fastdfs/files/</w:t>
                    </w:r>
                  </w:hyperlink>
                </w:p>
              </w:tc>
            </w:tr>
          </w:tbl>
          <w:p w:rsidR="00A711E8" w:rsidRDefault="00A711E8">
            <w:pPr>
              <w:rPr>
                <w:rFonts w:ascii="宋体" w:eastAsia="宋体" w:hAnsi="宋体" w:cs="宋体"/>
                <w:sz w:val="24"/>
                <w:szCs w:val="24"/>
              </w:rPr>
            </w:pPr>
          </w:p>
        </w:tc>
      </w:tr>
      <w:tr w:rsidR="00A711E8" w:rsidTr="00A711E8">
        <w:tc>
          <w:tcPr>
            <w:tcW w:w="0" w:type="auto"/>
            <w:shd w:val="clear" w:color="auto" w:fill="F0F3FA"/>
            <w:tcMar>
              <w:top w:w="0" w:type="dxa"/>
              <w:left w:w="300" w:type="dxa"/>
              <w:bottom w:w="0" w:type="dxa"/>
              <w:right w:w="300" w:type="dxa"/>
            </w:tcMar>
            <w:hideMark/>
          </w:tcPr>
          <w:p w:rsidR="00A711E8" w:rsidRDefault="00A711E8" w:rsidP="00A711E8">
            <w:pPr>
              <w:widowControl/>
              <w:numPr>
                <w:ilvl w:val="0"/>
                <w:numId w:val="21"/>
              </w:numPr>
              <w:spacing w:before="100" w:beforeAutospacing="1" w:after="100" w:afterAutospacing="1" w:line="480" w:lineRule="atLeast"/>
              <w:ind w:right="75"/>
              <w:jc w:val="center"/>
            </w:pPr>
            <w:r>
              <w:lastRenderedPageBreak/>
              <w:t>本版精华</w:t>
            </w:r>
          </w:p>
          <w:p w:rsidR="00A711E8" w:rsidRDefault="00A711E8" w:rsidP="00A711E8">
            <w:pPr>
              <w:widowControl/>
              <w:numPr>
                <w:ilvl w:val="0"/>
                <w:numId w:val="21"/>
              </w:numPr>
              <w:spacing w:before="100" w:beforeAutospacing="1" w:after="100" w:afterAutospacing="1" w:line="480" w:lineRule="atLeast"/>
              <w:ind w:right="75"/>
              <w:jc w:val="center"/>
            </w:pPr>
            <w:r>
              <w:t>热门专题</w:t>
            </w:r>
          </w:p>
          <w:p w:rsidR="00A711E8" w:rsidRDefault="00A711E8" w:rsidP="00A711E8">
            <w:pPr>
              <w:widowControl/>
              <w:numPr>
                <w:ilvl w:val="0"/>
                <w:numId w:val="21"/>
              </w:numPr>
              <w:spacing w:before="100" w:beforeAutospacing="1" w:after="100" w:afterAutospacing="1" w:line="480" w:lineRule="atLeast"/>
              <w:ind w:right="75"/>
              <w:jc w:val="center"/>
            </w:pPr>
            <w:r>
              <w:t>文库</w:t>
            </w:r>
            <w:r>
              <w:t>|</w:t>
            </w:r>
            <w:r>
              <w:t>博客</w:t>
            </w:r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3" w:tgtFrame="_blank" w:history="1">
              <w:r w:rsidR="00A711E8">
                <w:rPr>
                  <w:color w:val="005982"/>
                </w:rPr>
                <w:t>mfs</w:t>
              </w:r>
              <w:r w:rsidR="00A711E8">
                <w:rPr>
                  <w:color w:val="005982"/>
                </w:rPr>
                <w:t>（</w:t>
              </w:r>
              <w:r w:rsidR="00A711E8">
                <w:rPr>
                  <w:color w:val="005982"/>
                </w:rPr>
                <w:t>mooseFS</w:t>
              </w:r>
              <w:r w:rsidR="00A711E8">
                <w:rPr>
                  <w:color w:val="005982"/>
                </w:rPr>
                <w:t>）文件系统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4" w:tgtFrame="_blank" w:history="1">
              <w:r w:rsidR="00A711E8">
                <w:rPr>
                  <w:color w:val="005982"/>
                </w:rPr>
                <w:t xml:space="preserve">Lustre </w:t>
              </w:r>
              <w:r w:rsidR="00A711E8">
                <w:rPr>
                  <w:color w:val="005982"/>
                </w:rPr>
                <w:t>主要的测试工具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5" w:tgtFrame="_blank" w:history="1">
              <w:r w:rsidR="00A711E8">
                <w:rPr>
                  <w:color w:val="005982"/>
                </w:rPr>
                <w:t>Lustre with the IP-SAN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6" w:tgtFrame="_blank" w:history="1">
              <w:r w:rsidR="00A711E8">
                <w:rPr>
                  <w:color w:val="005982"/>
                </w:rPr>
                <w:t>Lustre</w:t>
              </w:r>
              <w:r w:rsidR="00A711E8">
                <w:rPr>
                  <w:color w:val="005982"/>
                </w:rPr>
                <w:t>文件系统安装配置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7" w:tgtFrame="_blank" w:history="1">
              <w:r w:rsidR="00A711E8">
                <w:rPr>
                  <w:color w:val="005982"/>
                </w:rPr>
                <w:t>freebsd-MOOSEFS-MFS</w:t>
              </w:r>
              <w:r w:rsidR="00A711E8">
                <w:rPr>
                  <w:color w:val="005982"/>
                </w:rPr>
                <w:t>实施笔记！！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8" w:tgtFrame="_blank" w:history="1">
              <w:r w:rsidR="00A711E8">
                <w:rPr>
                  <w:color w:val="005982"/>
                </w:rPr>
                <w:t>很久之前写的</w:t>
              </w:r>
              <w:r w:rsidR="00A711E8">
                <w:rPr>
                  <w:color w:val="005982"/>
                </w:rPr>
                <w:t>Lustre</w:t>
              </w:r>
              <w:r w:rsidR="00A711E8">
                <w:rPr>
                  <w:color w:val="005982"/>
                </w:rPr>
                <w:t>测试报告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59" w:tgtFrame="_blank" w:history="1">
              <w:r w:rsidR="00A711E8">
                <w:rPr>
                  <w:color w:val="005982"/>
                </w:rPr>
                <w:t>lustre</w:t>
              </w:r>
              <w:r w:rsidR="00A711E8">
                <w:rPr>
                  <w:color w:val="005982"/>
                </w:rPr>
                <w:t>（</w:t>
              </w:r>
              <w:r w:rsidR="00A711E8">
                <w:rPr>
                  <w:color w:val="005982"/>
                </w:rPr>
                <w:t>CFS</w:t>
              </w:r>
              <w:r w:rsidR="00A711E8">
                <w:rPr>
                  <w:color w:val="005982"/>
                </w:rPr>
                <w:t>）的安装配置过程，大家给个建议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0" w:tgtFrame="_blank" w:history="1">
              <w:r w:rsidR="00A711E8">
                <w:rPr>
                  <w:color w:val="005982"/>
                </w:rPr>
                <w:t>用</w:t>
              </w:r>
              <w:r w:rsidR="00A711E8">
                <w:rPr>
                  <w:color w:val="005982"/>
                </w:rPr>
                <w:t xml:space="preserve">VMWare </w:t>
              </w:r>
              <w:r w:rsidR="00A711E8">
                <w:rPr>
                  <w:color w:val="005982"/>
                </w:rPr>
                <w:t>实现</w:t>
              </w:r>
              <w:r w:rsidR="00A711E8">
                <w:rPr>
                  <w:color w:val="005982"/>
                </w:rPr>
                <w:t>4</w:t>
              </w:r>
              <w:r w:rsidR="00A711E8">
                <w:rPr>
                  <w:color w:val="005982"/>
                </w:rPr>
                <w:t>节点的</w:t>
              </w:r>
              <w:r w:rsidR="00A711E8">
                <w:rPr>
                  <w:color w:val="005982"/>
                </w:rPr>
                <w:t xml:space="preserve">Lustre </w:t>
              </w:r>
              <w:r w:rsidR="00A711E8">
                <w:rPr>
                  <w:color w:val="005982"/>
                </w:rPr>
                <w:t>并行文件系统集群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2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1" w:tgtFrame="_blank" w:history="1">
              <w:r w:rsidR="00A711E8">
                <w:rPr>
                  <w:color w:val="005982"/>
                </w:rPr>
                <w:t>用</w:t>
              </w:r>
              <w:r w:rsidR="00A711E8">
                <w:rPr>
                  <w:color w:val="005982"/>
                </w:rPr>
                <w:t xml:space="preserve">VMWare </w:t>
              </w:r>
              <w:r w:rsidR="00A711E8">
                <w:rPr>
                  <w:color w:val="005982"/>
                </w:rPr>
                <w:t>实现</w:t>
              </w:r>
              <w:r w:rsidR="00A711E8">
                <w:rPr>
                  <w:color w:val="005982"/>
                </w:rPr>
                <w:t>4</w:t>
              </w:r>
              <w:r w:rsidR="00A711E8">
                <w:rPr>
                  <w:color w:val="005982"/>
                </w:rPr>
                <w:t>节点的</w:t>
              </w:r>
              <w:r w:rsidR="00A711E8">
                <w:rPr>
                  <w:color w:val="005982"/>
                </w:rPr>
                <w:t xml:space="preserve">Lustre </w:t>
              </w:r>
              <w:r w:rsidR="00A711E8">
                <w:rPr>
                  <w:color w:val="005982"/>
                </w:rPr>
                <w:t>并行文件系统集群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2" w:tgtFrame="_blank" w:history="1">
              <w:r w:rsidR="00A711E8">
                <w:rPr>
                  <w:color w:val="005982"/>
                </w:rPr>
                <w:t>创建</w:t>
              </w:r>
              <w:r w:rsidR="00A711E8">
                <w:rPr>
                  <w:color w:val="005982"/>
                </w:rPr>
                <w:t>hacmp</w:t>
              </w:r>
              <w:r w:rsidR="00A711E8">
                <w:rPr>
                  <w:color w:val="005982"/>
                </w:rPr>
                <w:t>基本步骤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3" w:tgtFrame="_blank" w:history="1">
              <w:r w:rsidR="00A711E8">
                <w:rPr>
                  <w:color w:val="005982"/>
                </w:rPr>
                <w:t>chroot</w:t>
              </w:r>
              <w:r w:rsidR="00A711E8">
                <w:rPr>
                  <w:color w:val="005982"/>
                </w:rPr>
                <w:t>命令的用法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4" w:tgtFrame="_blank" w:history="1">
              <w:r w:rsidR="00A711E8">
                <w:rPr>
                  <w:color w:val="005982"/>
                </w:rPr>
                <w:t>java</w:t>
              </w:r>
              <w:r w:rsidR="00A711E8">
                <w:rPr>
                  <w:color w:val="005982"/>
                </w:rPr>
                <w:t>解析</w:t>
              </w:r>
              <w:r w:rsidR="00A711E8">
                <w:rPr>
                  <w:color w:val="005982"/>
                </w:rPr>
                <w:t>xml</w:t>
              </w:r>
              <w:r w:rsidR="00A711E8">
                <w:rPr>
                  <w:color w:val="005982"/>
                </w:rPr>
                <w:t>文件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5" w:tgtFrame="_blank" w:history="1">
              <w:r w:rsidR="00A711E8">
                <w:rPr>
                  <w:color w:val="005982"/>
                </w:rPr>
                <w:t xml:space="preserve">Unix </w:t>
              </w:r>
              <w:r w:rsidR="00A711E8">
                <w:rPr>
                  <w:color w:val="005982"/>
                </w:rPr>
                <w:t>命令普及：如何用</w:t>
              </w:r>
              <w:r w:rsidR="00A711E8">
                <w:rPr>
                  <w:color w:val="005982"/>
                </w:rPr>
                <w:t>tar</w:t>
              </w:r>
              <w:r w:rsidR="00A711E8">
                <w:rPr>
                  <w:color w:val="005982"/>
                </w:rPr>
                <w:t>命令备份</w:t>
              </w:r>
              <w:r w:rsidR="00A711E8">
                <w:rPr>
                  <w:color w:val="005982"/>
                </w:rPr>
                <w:t>300G</w:t>
              </w:r>
              <w:r w:rsidR="00A711E8">
                <w:rPr>
                  <w:color w:val="005982"/>
                </w:rPr>
                <w:t>分区到</w:t>
              </w:r>
              <w:r w:rsidR="00A711E8">
                <w:rPr>
                  <w:color w:val="005982"/>
                </w:rPr>
                <w:t>20G</w:t>
              </w:r>
              <w:r w:rsidR="00A711E8">
                <w:rPr>
                  <w:color w:val="005982"/>
                </w:rPr>
                <w:t>的磁带机上</w:t>
              </w:r>
              <w:r w:rsidR="00A711E8">
                <w:rPr>
                  <w:color w:val="005982"/>
                </w:rPr>
                <w:t>~~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6" w:tgtFrame="_blank" w:history="1">
              <w:r w:rsidR="00A711E8">
                <w:rPr>
                  <w:color w:val="005982"/>
                </w:rPr>
                <w:t>通过</w:t>
              </w:r>
              <w:r w:rsidR="00A711E8">
                <w:rPr>
                  <w:color w:val="005982"/>
                </w:rPr>
                <w:t>ssh</w:t>
              </w:r>
              <w:r w:rsidR="00A711E8">
                <w:rPr>
                  <w:color w:val="005982"/>
                </w:rPr>
                <w:t>远程执行命令问题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7" w:tgtFrame="_blank" w:history="1">
              <w:r w:rsidR="00A711E8">
                <w:rPr>
                  <w:color w:val="005982"/>
                </w:rPr>
                <w:t xml:space="preserve">debian </w:t>
              </w:r>
              <w:r w:rsidR="00A711E8">
                <w:rPr>
                  <w:color w:val="005982"/>
                </w:rPr>
                <w:t>无线网络配置？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8" w:tgtFrame="_blank" w:history="1">
              <w:r w:rsidR="00A711E8">
                <w:rPr>
                  <w:color w:val="005982"/>
                </w:rPr>
                <w:t>关于</w:t>
              </w:r>
              <w:r w:rsidR="00A711E8">
                <w:rPr>
                  <w:color w:val="005982"/>
                </w:rPr>
                <w:t>linux</w:t>
              </w:r>
              <w:r w:rsidR="00A711E8">
                <w:rPr>
                  <w:color w:val="005982"/>
                </w:rPr>
                <w:t>模块编程</w:t>
              </w:r>
              <w:r w:rsidR="00A711E8">
                <w:rPr>
                  <w:color w:val="005982"/>
                </w:rPr>
                <w:t>?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69" w:tgtFrame="_blank" w:history="1">
              <w:r w:rsidR="00A711E8">
                <w:rPr>
                  <w:color w:val="005982"/>
                </w:rPr>
                <w:t>关于</w:t>
              </w:r>
              <w:r w:rsidR="00A711E8">
                <w:rPr>
                  <w:color w:val="005982"/>
                </w:rPr>
                <w:t>arm-linux-gcc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0" w:tgtFrame="_blank" w:history="1">
              <w:r w:rsidR="00A711E8">
                <w:rPr>
                  <w:color w:val="005982"/>
                </w:rPr>
                <w:t>Flex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3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1" w:tgtFrame="_blank" w:history="1">
              <w:r w:rsidR="00A711E8">
                <w:rPr>
                  <w:color w:val="005982"/>
                </w:rPr>
                <w:t>如何用</w:t>
              </w:r>
              <w:r w:rsidR="00A711E8">
                <w:rPr>
                  <w:color w:val="005982"/>
                </w:rPr>
                <w:t>VASP</w:t>
              </w:r>
              <w:r w:rsidR="00A711E8">
                <w:rPr>
                  <w:color w:val="005982"/>
                </w:rPr>
                <w:t>计算晶格常数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4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2" w:tgtFrame="_blank" w:history="1">
              <w:r w:rsidR="00A711E8">
                <w:rPr>
                  <w:color w:val="005982"/>
                </w:rPr>
                <w:t xml:space="preserve">Microsoft Azure </w:t>
              </w:r>
              <w:r w:rsidR="00A711E8">
                <w:rPr>
                  <w:color w:val="005982"/>
                </w:rPr>
                <w:t>负载平衡服务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4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3" w:tgtFrame="_blank" w:history="1">
              <w:r w:rsidR="00A711E8">
                <w:rPr>
                  <w:color w:val="005982"/>
                </w:rPr>
                <w:t xml:space="preserve">Windows Azure </w:t>
              </w:r>
              <w:r w:rsidR="00A711E8">
                <w:rPr>
                  <w:color w:val="005982"/>
                </w:rPr>
                <w:t>虚拟网络中虚拟机的网络隔离选项</w:t>
              </w:r>
              <w:r w:rsidR="00A711E8">
                <w:rPr>
                  <w:color w:val="005982"/>
                </w:rPr>
                <w:t xml:space="preserve"> 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4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4" w:tgtFrame="_blank" w:history="1">
              <w:r w:rsidR="00A711E8">
                <w:rPr>
                  <w:color w:val="005982"/>
                </w:rPr>
                <w:t>设置</w:t>
              </w:r>
              <w:r w:rsidR="00A711E8">
                <w:rPr>
                  <w:color w:val="005982"/>
                </w:rPr>
                <w:t xml:space="preserve"> Windows Azure Active Directory ACS</w:t>
              </w:r>
              <w:r w:rsidR="00A711E8">
                <w:rPr>
                  <w:color w:val="005982"/>
                </w:rPr>
                <w:t>，向</w:t>
              </w:r>
              <w:r w:rsidR="00A711E8">
                <w:rPr>
                  <w:color w:val="005982"/>
                </w:rPr>
                <w:t xml:space="preserve"> Windows Azure Pack </w:t>
              </w:r>
              <w:r w:rsidR="00A711E8">
                <w:rPr>
                  <w:color w:val="005982"/>
                </w:rPr>
                <w:t>提供身份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4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5" w:tgtFrame="_blank" w:history="1">
              <w:r w:rsidR="00A711E8">
                <w:rPr>
                  <w:color w:val="005982"/>
                </w:rPr>
                <w:t>Windows Azure</w:t>
              </w:r>
              <w:r w:rsidR="00A711E8">
                <w:rPr>
                  <w:color w:val="005982"/>
                </w:rPr>
                <w:t>公有云新增</w:t>
              </w:r>
              <w:r w:rsidR="00A711E8">
                <w:rPr>
                  <w:color w:val="005982"/>
                </w:rPr>
                <w:t>VPN</w:t>
              </w:r>
              <w:r w:rsidR="00A711E8">
                <w:rPr>
                  <w:color w:val="005982"/>
                </w:rPr>
                <w:t>及虚拟网络联接功能</w:t>
              </w:r>
            </w:hyperlink>
          </w:p>
          <w:p w:rsidR="00A711E8" w:rsidRDefault="005B49F8" w:rsidP="00A711E8">
            <w:pPr>
              <w:widowControl/>
              <w:numPr>
                <w:ilvl w:val="0"/>
                <w:numId w:val="24"/>
              </w:numPr>
              <w:shd w:val="clear" w:color="auto" w:fill="E5EDF2"/>
              <w:spacing w:before="100" w:beforeAutospacing="1" w:after="100" w:afterAutospacing="1" w:line="330" w:lineRule="atLeast"/>
              <w:ind w:left="367"/>
              <w:jc w:val="left"/>
            </w:pPr>
            <w:hyperlink r:id="rId176" w:tgtFrame="_blank" w:history="1">
              <w:r w:rsidR="00A711E8">
                <w:rPr>
                  <w:color w:val="005982"/>
                </w:rPr>
                <w:t xml:space="preserve">python webkit </w:t>
              </w:r>
              <w:r w:rsidR="00A711E8">
                <w:rPr>
                  <w:color w:val="005982"/>
                </w:rPr>
                <w:t>模拟网页点击事件</w:t>
              </w:r>
            </w:hyperlink>
          </w:p>
          <w:p w:rsidR="00A711E8" w:rsidRDefault="00A711E8" w:rsidP="00A711E8">
            <w:pPr>
              <w:spacing w:line="384" w:lineRule="atLeast"/>
            </w:pPr>
            <w:r>
              <w:t>本人开发了一款开源的分布式文件系统</w:t>
            </w:r>
            <w:r>
              <w:t>FastDFS</w:t>
            </w:r>
            <w:r>
              <w:t>，纯</w:t>
            </w:r>
            <w:r>
              <w:t>C</w:t>
            </w:r>
            <w:r>
              <w:t>编写，非常轻量级。它解决大容量</w:t>
            </w:r>
            <w:r>
              <w:lastRenderedPageBreak/>
              <w:t>存储和大并发访问的问题，当前版本为</w:t>
            </w:r>
            <w:r>
              <w:t>V5.01</w:t>
            </w:r>
            <w:r>
              <w:t>，请各位大虾多多支持。详情参阅：</w:t>
            </w:r>
            <w:r>
              <w:t>http://bbs.chinaunix.net/forum-240-1.html</w:t>
            </w:r>
          </w:p>
          <w:p w:rsidR="00A711E8" w:rsidRDefault="005B49F8" w:rsidP="00A711E8">
            <w:pPr>
              <w:rPr>
                <w:rFonts w:ascii="宋体" w:eastAsia="宋体" w:hAnsi="宋体" w:cs="宋体"/>
                <w:sz w:val="24"/>
                <w:szCs w:val="24"/>
              </w:rPr>
            </w:pPr>
            <w:hyperlink r:id="rId177" w:tgtFrame="_blank" w:tooltip="系统提供的库函数存在内存泄漏问题" w:history="1">
              <w:r w:rsidR="00A711E8">
                <w:rPr>
                  <w:rStyle w:val="a3"/>
                  <w:b/>
                  <w:bCs/>
                </w:rPr>
                <w:t>系统提供的库函数存在内存泄漏问题</w:t>
              </w:r>
            </w:hyperlink>
            <w:r w:rsidR="00A711E8">
              <w:t>  |  </w:t>
            </w:r>
            <w:hyperlink r:id="rId178" w:tgtFrame="_blank" w:tooltip="初学UNIX环境高级编程的，关于cat的疑问" w:history="1">
              <w:r w:rsidR="00A711E8">
                <w:rPr>
                  <w:rStyle w:val="a3"/>
                  <w:b/>
                  <w:bCs/>
                </w:rPr>
                <w:t>初学</w:t>
              </w:r>
              <w:r w:rsidR="00A711E8">
                <w:rPr>
                  <w:rStyle w:val="a3"/>
                  <w:b/>
                  <w:bCs/>
                </w:rPr>
                <w:t>UNIX</w:t>
              </w:r>
              <w:r w:rsidR="00A711E8">
                <w:rPr>
                  <w:rStyle w:val="a3"/>
                  <w:b/>
                  <w:bCs/>
                </w:rPr>
                <w:t>环境高级编程的，关于</w:t>
              </w:r>
              <w:r w:rsidR="00A711E8">
                <w:rPr>
                  <w:rStyle w:val="a3"/>
                  <w:b/>
                  <w:bCs/>
                </w:rPr>
                <w:t>cat</w:t>
              </w:r>
              <w:r w:rsidR="00A711E8">
                <w:rPr>
                  <w:rStyle w:val="a3"/>
                  <w:b/>
                  <w:bCs/>
                </w:rPr>
                <w:t>的疑问</w:t>
              </w:r>
            </w:hyperlink>
            <w:r w:rsidR="00A711E8">
              <w:t>  |  </w:t>
            </w:r>
            <w:hyperlink r:id="rId179" w:tgtFrame="_blank" w:tooltip="chinaunix博客什么时候可以设置背景啊，感觉好难看。。。" w:history="1">
              <w:r w:rsidR="00A711E8">
                <w:rPr>
                  <w:rStyle w:val="a3"/>
                  <w:b/>
                  <w:bCs/>
                </w:rPr>
                <w:t>chinaunix</w:t>
              </w:r>
              <w:r w:rsidR="00A711E8">
                <w:rPr>
                  <w:rStyle w:val="a3"/>
                  <w:b/>
                  <w:bCs/>
                </w:rPr>
                <w:t>博客什么时候可以设置背景啊，感觉</w:t>
              </w:r>
              <w:r w:rsidR="00A711E8">
                <w:rPr>
                  <w:rStyle w:val="a3"/>
                  <w:b/>
                  <w:bCs/>
                </w:rPr>
                <w:t xml:space="preserve"> ...</w:t>
              </w:r>
            </w:hyperlink>
            <w:r w:rsidR="00A711E8">
              <w:t>  |  </w:t>
            </w:r>
            <w:hyperlink r:id="rId180" w:tgtFrame="_blank" w:tooltip="一个访问量较大网站的服务器。配置那些文件能提高服务器的性能？怎么去优化？" w:history="1">
              <w:r w:rsidR="00A711E8">
                <w:rPr>
                  <w:rStyle w:val="a3"/>
                  <w:b/>
                  <w:bCs/>
                </w:rPr>
                <w:t>一个访问量较大网站的服务器。配置那些文件</w:t>
              </w:r>
              <w:r w:rsidR="00A711E8">
                <w:rPr>
                  <w:rStyle w:val="a3"/>
                  <w:b/>
                  <w:bCs/>
                </w:rPr>
                <w:t xml:space="preserve"> ...</w:t>
              </w:r>
            </w:hyperlink>
            <w:r w:rsidR="00A711E8">
              <w:t>  |  </w:t>
            </w:r>
          </w:p>
        </w:tc>
      </w:tr>
      <w:tr w:rsidR="00A711E8" w:rsidTr="00A711E8">
        <w:tc>
          <w:tcPr>
            <w:tcW w:w="0" w:type="auto"/>
            <w:tcMar>
              <w:top w:w="0" w:type="dxa"/>
              <w:left w:w="300" w:type="dxa"/>
              <w:bottom w:w="0" w:type="dxa"/>
              <w:right w:w="300" w:type="dxa"/>
            </w:tcMar>
            <w:hideMark/>
          </w:tcPr>
          <w:p w:rsidR="00A711E8" w:rsidRDefault="00A711E8">
            <w:pPr>
              <w:rPr>
                <w:rFonts w:ascii="宋体" w:eastAsia="宋体" w:hAnsi="宋体" w:cs="宋体"/>
                <w:sz w:val="24"/>
                <w:szCs w:val="24"/>
              </w:rPr>
            </w:pPr>
          </w:p>
        </w:tc>
      </w:tr>
      <w:tr w:rsidR="00A711E8" w:rsidTr="00A711E8">
        <w:trPr>
          <w:trHeight w:val="60"/>
        </w:trPr>
        <w:tc>
          <w:tcPr>
            <w:tcW w:w="0" w:type="auto"/>
            <w:tcBorders>
              <w:top w:val="single" w:sz="6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shd w:val="clear" w:color="auto" w:fill="FFFFFF"/>
            <w:hideMark/>
          </w:tcPr>
          <w:p w:rsidR="00A711E8" w:rsidRDefault="00A711E8">
            <w:pPr>
              <w:rPr>
                <w:rFonts w:ascii="宋体" w:eastAsia="宋体" w:hAnsi="宋体" w:cs="宋体"/>
                <w:sz w:val="6"/>
                <w:szCs w:val="24"/>
              </w:rPr>
            </w:pPr>
          </w:p>
        </w:tc>
      </w:tr>
    </w:tbl>
    <w:p w:rsidR="00A711E8" w:rsidRDefault="00E55CBA" w:rsidP="00A711E8">
      <w:pPr>
        <w:rPr>
          <w:szCs w:val="21"/>
        </w:rPr>
      </w:pPr>
      <w:r>
        <w:rPr>
          <w:szCs w:val="21"/>
        </w:rPr>
        <w:t xml:space="preserve">fastDFS </w:t>
      </w:r>
      <w:r>
        <w:rPr>
          <w:szCs w:val="21"/>
        </w:rPr>
        <w:t>多个</w:t>
      </w:r>
      <w:r>
        <w:rPr>
          <w:szCs w:val="21"/>
        </w:rPr>
        <w:t>tracker</w:t>
      </w:r>
      <w:r>
        <w:rPr>
          <w:szCs w:val="21"/>
        </w:rPr>
        <w:t>如何配置？</w:t>
      </w:r>
      <w:r>
        <w:rPr>
          <w:szCs w:val="21"/>
        </w:rPr>
        <w:t xml:space="preserve"> nginx</w:t>
      </w:r>
      <w:r>
        <w:rPr>
          <w:szCs w:val="21"/>
        </w:rPr>
        <w:t>又该如何配置？</w:t>
      </w:r>
      <w:r>
        <w:rPr>
          <w:szCs w:val="21"/>
        </w:rPr>
        <w:t xml:space="preserve"> http</w:t>
      </w:r>
      <w:r>
        <w:rPr>
          <w:szCs w:val="21"/>
        </w:rPr>
        <w:t>访问</w:t>
      </w:r>
      <w:r>
        <w:rPr>
          <w:szCs w:val="21"/>
        </w:rPr>
        <w:t>IP</w:t>
      </w:r>
      <w:r>
        <w:rPr>
          <w:szCs w:val="21"/>
        </w:rPr>
        <w:t>地址如何确定</w:t>
      </w:r>
    </w:p>
    <w:p w:rsidR="00E55CBA" w:rsidRDefault="00E55CBA" w:rsidP="00A711E8"/>
    <w:p w:rsidR="00FF2E60" w:rsidRDefault="00E55CBA" w:rsidP="00A711E8">
      <w:pPr>
        <w:rPr>
          <w:szCs w:val="21"/>
        </w:rPr>
      </w:pPr>
      <w:r>
        <w:rPr>
          <w:szCs w:val="21"/>
        </w:rPr>
        <w:t>tracker</w:t>
      </w:r>
      <w:r>
        <w:rPr>
          <w:szCs w:val="21"/>
        </w:rPr>
        <w:t>支持配置多个的，写多行就</w:t>
      </w:r>
      <w:r>
        <w:rPr>
          <w:szCs w:val="21"/>
        </w:rPr>
        <w:t>ok</w:t>
      </w:r>
      <w:r>
        <w:rPr>
          <w:szCs w:val="21"/>
        </w:rPr>
        <w:t>了</w:t>
      </w:r>
      <w:r>
        <w:rPr>
          <w:szCs w:val="21"/>
        </w:rPr>
        <w:br/>
        <w:t xml:space="preserve">nginx </w:t>
      </w:r>
      <w:r>
        <w:rPr>
          <w:szCs w:val="21"/>
        </w:rPr>
        <w:t>有个</w:t>
      </w:r>
      <w:r>
        <w:rPr>
          <w:szCs w:val="21"/>
        </w:rPr>
        <w:t>mod_client</w:t>
      </w:r>
      <w:r>
        <w:rPr>
          <w:szCs w:val="21"/>
        </w:rPr>
        <w:t>的配置文件</w:t>
      </w:r>
      <w:r>
        <w:rPr>
          <w:szCs w:val="21"/>
        </w:rPr>
        <w:t xml:space="preserve"> </w:t>
      </w:r>
      <w:r>
        <w:rPr>
          <w:szCs w:val="21"/>
        </w:rPr>
        <w:t>里边也可以配置多个</w:t>
      </w:r>
      <w:r>
        <w:rPr>
          <w:szCs w:val="21"/>
        </w:rPr>
        <w:t>tracker Server</w:t>
      </w:r>
      <w:r>
        <w:rPr>
          <w:szCs w:val="21"/>
        </w:rPr>
        <w:t>地址的</w:t>
      </w:r>
    </w:p>
    <w:p w:rsidR="00E55CBA" w:rsidRDefault="00E55CBA" w:rsidP="00A711E8">
      <w:pPr>
        <w:rPr>
          <w:szCs w:val="21"/>
        </w:rPr>
      </w:pPr>
    </w:p>
    <w:p w:rsidR="00E55CBA" w:rsidRDefault="00E55CBA" w:rsidP="00A711E8">
      <w:pPr>
        <w:rPr>
          <w:szCs w:val="21"/>
        </w:rPr>
      </w:pPr>
    </w:p>
    <w:p w:rsidR="00E55CBA" w:rsidRDefault="00E55CBA" w:rsidP="00A711E8"/>
    <w:p w:rsidR="00FF2E60" w:rsidRDefault="007F2F5B" w:rsidP="007F2F5B">
      <w:pPr>
        <w:pStyle w:val="1"/>
      </w:pPr>
      <w:r>
        <w:t>Nginx+FastDFS</w:t>
      </w:r>
      <w:r>
        <w:t>的配置</w:t>
      </w:r>
    </w:p>
    <w:p w:rsidR="00FF2E60" w:rsidRDefault="00FF2E60" w:rsidP="00A711E8">
      <w:pPr>
        <w:rPr>
          <w:szCs w:val="21"/>
        </w:rPr>
      </w:pPr>
      <w:r>
        <w:rPr>
          <w:szCs w:val="21"/>
        </w:rPr>
        <w:t>      </w:t>
      </w:r>
      <w:r>
        <w:rPr>
          <w:szCs w:val="21"/>
        </w:rPr>
        <w:t>这几天在玩</w:t>
      </w:r>
      <w:r>
        <w:rPr>
          <w:szCs w:val="21"/>
        </w:rPr>
        <w:t>FastDFS</w:t>
      </w:r>
      <w:r>
        <w:rPr>
          <w:szCs w:val="21"/>
        </w:rPr>
        <w:t>，在惊叹余大之牛的同时也由衷地感谢鱼大的共享。针对</w:t>
      </w:r>
      <w:r>
        <w:rPr>
          <w:szCs w:val="21"/>
        </w:rPr>
        <w:t>Nginx+FastDFS</w:t>
      </w:r>
      <w:r>
        <w:rPr>
          <w:szCs w:val="21"/>
        </w:rPr>
        <w:t>的配置，做了些简单记录，希望能对后面了解这方面的朋友有所帮助。也希望余大及其他对这块有研究的朋友多多指正。</w:t>
      </w:r>
      <w:r>
        <w:rPr>
          <w:szCs w:val="21"/>
        </w:rPr>
        <w:br/>
        <w:t>      </w:t>
      </w:r>
      <w:r>
        <w:rPr>
          <w:szCs w:val="21"/>
        </w:rPr>
        <w:t>具体步骤如下：</w:t>
      </w:r>
      <w:r>
        <w:rPr>
          <w:szCs w:val="21"/>
        </w:rPr>
        <w:br/>
        <w:t>1</w:t>
      </w:r>
      <w:r>
        <w:rPr>
          <w:szCs w:val="21"/>
        </w:rPr>
        <w:t>、安装</w:t>
      </w:r>
      <w:r>
        <w:rPr>
          <w:szCs w:val="21"/>
        </w:rPr>
        <w:t>FastDFS</w:t>
      </w:r>
      <w:r>
        <w:rPr>
          <w:szCs w:val="21"/>
        </w:rPr>
        <w:t>（我装的是最新的版本</w:t>
      </w:r>
      <w:r>
        <w:rPr>
          <w:szCs w:val="21"/>
        </w:rPr>
        <w:t>FastDFS_v4.06</w:t>
      </w:r>
      <w:r>
        <w:rPr>
          <w:szCs w:val="21"/>
        </w:rPr>
        <w:t>），具体安装步骤这里就不重复了。</w:t>
      </w:r>
      <w:r>
        <w:rPr>
          <w:szCs w:val="21"/>
        </w:rPr>
        <w:br/>
      </w:r>
      <w:r>
        <w:rPr>
          <w:szCs w:val="21"/>
        </w:rPr>
        <w:br/>
        <w:t>2</w:t>
      </w:r>
      <w:r>
        <w:rPr>
          <w:szCs w:val="21"/>
        </w:rPr>
        <w:t>、安装</w:t>
      </w:r>
      <w:r>
        <w:rPr>
          <w:szCs w:val="21"/>
        </w:rPr>
        <w:t>Nginx</w:t>
      </w:r>
      <w:r>
        <w:rPr>
          <w:szCs w:val="21"/>
        </w:rPr>
        <w:t>（我装的版本是：</w:t>
      </w:r>
      <w:r>
        <w:rPr>
          <w:szCs w:val="21"/>
        </w:rPr>
        <w:t>nginx-1.4.2</w:t>
      </w:r>
      <w:r>
        <w:rPr>
          <w:szCs w:val="21"/>
        </w:rPr>
        <w:t>），可直接以</w:t>
      </w:r>
      <w:r>
        <w:rPr>
          <w:szCs w:val="21"/>
        </w:rPr>
        <w:t>root</w:t>
      </w:r>
      <w:r>
        <w:rPr>
          <w:szCs w:val="21"/>
        </w:rPr>
        <w:t>用户按默认安装，我是非</w:t>
      </w:r>
      <w:r>
        <w:rPr>
          <w:szCs w:val="21"/>
        </w:rPr>
        <w:t>root</w:t>
      </w:r>
      <w:r>
        <w:rPr>
          <w:szCs w:val="21"/>
        </w:rPr>
        <w:t>用户指定目录编译安装：</w:t>
      </w:r>
      <w:r>
        <w:rPr>
          <w:szCs w:val="21"/>
        </w:rPr>
        <w:br/>
        <w:t>   1</w:t>
      </w:r>
      <w:r>
        <w:rPr>
          <w:szCs w:val="21"/>
        </w:rPr>
        <w:t>）下载</w:t>
      </w:r>
      <w:r>
        <w:rPr>
          <w:szCs w:val="21"/>
        </w:rPr>
        <w:t>nginx</w:t>
      </w:r>
      <w:r>
        <w:rPr>
          <w:szCs w:val="21"/>
        </w:rPr>
        <w:t>安装包及依赖包（</w:t>
      </w:r>
      <w:r>
        <w:rPr>
          <w:szCs w:val="21"/>
        </w:rPr>
        <w:t>nginx-1.4.2.tar.gz</w:t>
      </w:r>
      <w:r>
        <w:rPr>
          <w:szCs w:val="21"/>
        </w:rPr>
        <w:t>、</w:t>
      </w:r>
      <w:r>
        <w:rPr>
          <w:szCs w:val="21"/>
        </w:rPr>
        <w:t>pcre-8.33.tar.gz</w:t>
      </w:r>
      <w:r>
        <w:rPr>
          <w:szCs w:val="21"/>
        </w:rPr>
        <w:t>、</w:t>
      </w:r>
      <w:r>
        <w:rPr>
          <w:szCs w:val="21"/>
        </w:rPr>
        <w:t>zlib-1.2.8.tar.gz</w:t>
      </w:r>
      <w:r>
        <w:rPr>
          <w:szCs w:val="21"/>
        </w:rPr>
        <w:t>）</w:t>
      </w:r>
      <w:r>
        <w:rPr>
          <w:szCs w:val="21"/>
        </w:rPr>
        <w:br/>
        <w:t>   2</w:t>
      </w:r>
      <w:r>
        <w:rPr>
          <w:szCs w:val="21"/>
        </w:rPr>
        <w:t>）分别解压：</w:t>
      </w:r>
      <w:r>
        <w:rPr>
          <w:szCs w:val="21"/>
        </w:rPr>
        <w:br/>
        <w:t xml:space="preserve">      # tar zxvf nginx-1.4.2.tar.gz </w:t>
      </w:r>
      <w:r>
        <w:rPr>
          <w:szCs w:val="21"/>
        </w:rPr>
        <w:br/>
        <w:t>      # tar zxvf pcre-8.33.tar.gz</w:t>
      </w:r>
      <w:r>
        <w:rPr>
          <w:szCs w:val="21"/>
        </w:rPr>
        <w:br/>
        <w:t>      # tar zxvf zlib-1.2.8.tar.gz</w:t>
      </w:r>
      <w:r>
        <w:rPr>
          <w:szCs w:val="21"/>
        </w:rPr>
        <w:br/>
        <w:t>   3</w:t>
      </w:r>
      <w:r>
        <w:rPr>
          <w:szCs w:val="21"/>
        </w:rPr>
        <w:t>）编译安装</w:t>
      </w:r>
      <w:r>
        <w:rPr>
          <w:szCs w:val="21"/>
        </w:rPr>
        <w:br/>
        <w:t>      # cd nginx-1.4.2</w:t>
      </w:r>
      <w:r>
        <w:rPr>
          <w:szCs w:val="21"/>
        </w:rPr>
        <w:br/>
        <w:t>      #./configure --prefix=/webapp/nginx --with-pcre=/webapp/tools/pcre-8.33 --with-zlib=/webapp/tools/zlib-1.2.8</w:t>
      </w:r>
      <w:r>
        <w:rPr>
          <w:szCs w:val="21"/>
        </w:rPr>
        <w:br/>
        <w:t>      # make</w:t>
      </w:r>
      <w:r>
        <w:rPr>
          <w:szCs w:val="21"/>
        </w:rPr>
        <w:br/>
        <w:t>      # make install</w:t>
      </w:r>
      <w:r>
        <w:rPr>
          <w:szCs w:val="21"/>
        </w:rPr>
        <w:br/>
        <w:t>   4</w:t>
      </w:r>
      <w:r>
        <w:rPr>
          <w:szCs w:val="21"/>
        </w:rPr>
        <w:t>）修改</w:t>
      </w:r>
      <w:r>
        <w:rPr>
          <w:szCs w:val="21"/>
        </w:rPr>
        <w:t>nginx.conf</w:t>
      </w:r>
      <w:r>
        <w:rPr>
          <w:szCs w:val="21"/>
        </w:rPr>
        <w:t>配置文件，启动</w:t>
      </w:r>
      <w:r>
        <w:rPr>
          <w:szCs w:val="21"/>
        </w:rPr>
        <w:t>nginx</w:t>
      </w:r>
      <w:r>
        <w:rPr>
          <w:szCs w:val="21"/>
        </w:rPr>
        <w:t>验证是否安装成功</w:t>
      </w:r>
      <w:r>
        <w:rPr>
          <w:szCs w:val="21"/>
        </w:rPr>
        <w:br/>
      </w:r>
      <w:r>
        <w:rPr>
          <w:szCs w:val="21"/>
        </w:rPr>
        <w:br/>
        <w:t>3</w:t>
      </w:r>
      <w:r>
        <w:rPr>
          <w:szCs w:val="21"/>
        </w:rPr>
        <w:t>、</w:t>
      </w:r>
      <w:r>
        <w:rPr>
          <w:szCs w:val="21"/>
        </w:rPr>
        <w:t>Nginx</w:t>
      </w:r>
      <w:r>
        <w:rPr>
          <w:szCs w:val="21"/>
        </w:rPr>
        <w:t>添加模块</w:t>
      </w:r>
      <w:r>
        <w:rPr>
          <w:szCs w:val="21"/>
        </w:rPr>
        <w:br/>
        <w:t>   1</w:t>
      </w:r>
      <w:r>
        <w:rPr>
          <w:szCs w:val="21"/>
        </w:rPr>
        <w:t>）下载安装包（我用的是</w:t>
      </w:r>
      <w:r>
        <w:rPr>
          <w:szCs w:val="21"/>
        </w:rPr>
        <w:t>fastdfs-nginx-module_v1.15</w:t>
      </w:r>
      <w:r>
        <w:rPr>
          <w:szCs w:val="21"/>
        </w:rPr>
        <w:t>）</w:t>
      </w:r>
      <w:r>
        <w:rPr>
          <w:szCs w:val="21"/>
        </w:rPr>
        <w:br/>
        <w:t>   2</w:t>
      </w:r>
      <w:r>
        <w:rPr>
          <w:szCs w:val="21"/>
        </w:rPr>
        <w:t>）解压：</w:t>
      </w:r>
      <w:r>
        <w:rPr>
          <w:szCs w:val="21"/>
        </w:rPr>
        <w:t>tar xzf fastdfs-nginx-module_v1.15.tar.gz</w:t>
      </w:r>
      <w:r>
        <w:rPr>
          <w:szCs w:val="21"/>
        </w:rPr>
        <w:br/>
        <w:t>   3</w:t>
      </w:r>
      <w:r>
        <w:rPr>
          <w:szCs w:val="21"/>
        </w:rPr>
        <w:t>）编译安装（</w:t>
      </w:r>
      <w:r>
        <w:rPr>
          <w:szCs w:val="21"/>
        </w:rPr>
        <w:t>Nginx</w:t>
      </w:r>
      <w:r>
        <w:rPr>
          <w:szCs w:val="21"/>
        </w:rPr>
        <w:t>的安装源目录，即</w:t>
      </w:r>
      <w:r>
        <w:rPr>
          <w:szCs w:val="21"/>
        </w:rPr>
        <w:t>nginx-1.4.2</w:t>
      </w:r>
      <w:r>
        <w:rPr>
          <w:szCs w:val="21"/>
        </w:rPr>
        <w:t>解压目录）：</w:t>
      </w:r>
      <w:r>
        <w:rPr>
          <w:szCs w:val="21"/>
        </w:rPr>
        <w:br/>
        <w:t>   # ./configure --prefix=/webapp/nginx --add-module=/webapp/tools/fastdfs-nginx-module/src --with-pcre=/webapp/tools/pcre-8.33 --with-zlib=/webapp/tools/zlib-1.2.8</w:t>
      </w:r>
      <w:r>
        <w:rPr>
          <w:szCs w:val="21"/>
        </w:rPr>
        <w:br/>
      </w:r>
      <w:r>
        <w:rPr>
          <w:szCs w:val="21"/>
        </w:rPr>
        <w:lastRenderedPageBreak/>
        <w:t>   # make</w:t>
      </w:r>
      <w:r>
        <w:rPr>
          <w:szCs w:val="21"/>
        </w:rPr>
        <w:br/>
        <w:t>   # make install</w:t>
      </w:r>
      <w:r>
        <w:rPr>
          <w:szCs w:val="21"/>
        </w:rPr>
        <w:br/>
        <w:t>   </w:t>
      </w:r>
      <w:r>
        <w:rPr>
          <w:szCs w:val="21"/>
        </w:rPr>
        <w:t>说明：如果需要修改</w:t>
      </w:r>
      <w:r>
        <w:rPr>
          <w:szCs w:val="21"/>
        </w:rPr>
        <w:t>mod_fastdfs.conf</w:t>
      </w:r>
      <w:r>
        <w:rPr>
          <w:szCs w:val="21"/>
        </w:rPr>
        <w:t>文件的路径，需要在安装之前修改</w:t>
      </w:r>
      <w:r>
        <w:rPr>
          <w:szCs w:val="21"/>
        </w:rPr>
        <w:t>conf</w:t>
      </w:r>
      <w:r>
        <w:rPr>
          <w:szCs w:val="21"/>
        </w:rPr>
        <w:t>配置文件中的：</w:t>
      </w:r>
      <w:r>
        <w:rPr>
          <w:szCs w:val="21"/>
        </w:rPr>
        <w:t>-DFDFS_MOD_CONF_FILENAME='\"/etc/fdfs/mod_fastdfs.conf\"'"</w:t>
      </w:r>
      <w:r>
        <w:rPr>
          <w:szCs w:val="21"/>
        </w:rPr>
        <w:br/>
      </w:r>
      <w:r>
        <w:rPr>
          <w:szCs w:val="21"/>
        </w:rPr>
        <w:br/>
        <w:t>4</w:t>
      </w:r>
      <w:r>
        <w:rPr>
          <w:szCs w:val="21"/>
        </w:rPr>
        <w:t>、修改配置文件</w:t>
      </w:r>
      <w:r>
        <w:rPr>
          <w:szCs w:val="21"/>
        </w:rPr>
        <w:br/>
        <w:t>   1</w:t>
      </w:r>
      <w:r>
        <w:rPr>
          <w:szCs w:val="21"/>
        </w:rPr>
        <w:t>）</w:t>
      </w:r>
      <w:r>
        <w:rPr>
          <w:szCs w:val="21"/>
        </w:rPr>
        <w:t>nginx.conf</w:t>
      </w:r>
      <w:r>
        <w:rPr>
          <w:szCs w:val="21"/>
        </w:rPr>
        <w:br/>
        <w:t>     </w:t>
      </w:r>
      <w:r>
        <w:rPr>
          <w:szCs w:val="21"/>
        </w:rPr>
        <w:t>在</w:t>
      </w:r>
      <w:r>
        <w:rPr>
          <w:szCs w:val="21"/>
        </w:rPr>
        <w:t>server</w:t>
      </w:r>
      <w:r>
        <w:rPr>
          <w:szCs w:val="21"/>
        </w:rPr>
        <w:t>中增加配置：</w:t>
      </w:r>
      <w:r>
        <w:rPr>
          <w:szCs w:val="21"/>
        </w:rPr>
        <w:br/>
        <w:t>     </w:t>
      </w:r>
      <w:r>
        <w:rPr>
          <w:szCs w:val="21"/>
        </w:rPr>
        <w:t>访问路径不带</w:t>
      </w:r>
      <w:r>
        <w:rPr>
          <w:szCs w:val="21"/>
        </w:rPr>
        <w:t>group</w:t>
      </w:r>
      <w:r>
        <w:rPr>
          <w:szCs w:val="21"/>
        </w:rPr>
        <w:t>名（</w:t>
      </w:r>
      <w:r>
        <w:rPr>
          <w:szCs w:val="21"/>
        </w:rPr>
        <w:t>storage</w:t>
      </w:r>
      <w:r>
        <w:rPr>
          <w:szCs w:val="21"/>
        </w:rPr>
        <w:t>只有一个</w:t>
      </w:r>
      <w:r>
        <w:rPr>
          <w:szCs w:val="21"/>
        </w:rPr>
        <w:t>group</w:t>
      </w:r>
      <w:r>
        <w:rPr>
          <w:szCs w:val="21"/>
        </w:rPr>
        <w:t>的情况），如</w:t>
      </w:r>
      <w:r>
        <w:rPr>
          <w:szCs w:val="21"/>
        </w:rPr>
        <w:t>/M00/00/00/xxx</w:t>
      </w:r>
      <w:r>
        <w:rPr>
          <w:szCs w:val="21"/>
        </w:rPr>
        <w:t>：</w:t>
      </w:r>
      <w:r>
        <w:rPr>
          <w:szCs w:val="21"/>
        </w:rPr>
        <w:t xml:space="preserve"> </w:t>
      </w:r>
      <w:r>
        <w:rPr>
          <w:szCs w:val="21"/>
        </w:rPr>
        <w:br/>
        <w:t>      location /M00 {</w:t>
      </w:r>
      <w:r>
        <w:rPr>
          <w:szCs w:val="21"/>
        </w:rPr>
        <w:br/>
        <w:t>            ngx_fastdfs_module;</w:t>
      </w:r>
      <w:r>
        <w:rPr>
          <w:szCs w:val="21"/>
        </w:rPr>
        <w:br/>
        <w:t>        }</w:t>
      </w:r>
      <w:r>
        <w:rPr>
          <w:szCs w:val="21"/>
        </w:rPr>
        <w:br/>
        <w:t>     </w:t>
      </w:r>
      <w:r>
        <w:rPr>
          <w:szCs w:val="21"/>
        </w:rPr>
        <w:t>访问路径带</w:t>
      </w:r>
      <w:r>
        <w:rPr>
          <w:szCs w:val="21"/>
        </w:rPr>
        <w:t>group</w:t>
      </w:r>
      <w:r>
        <w:rPr>
          <w:szCs w:val="21"/>
        </w:rPr>
        <w:t>名（</w:t>
      </w:r>
      <w:r>
        <w:rPr>
          <w:szCs w:val="21"/>
        </w:rPr>
        <w:t>storage</w:t>
      </w:r>
      <w:r>
        <w:rPr>
          <w:szCs w:val="21"/>
        </w:rPr>
        <w:t>对应有多个</w:t>
      </w:r>
      <w:r>
        <w:rPr>
          <w:szCs w:val="21"/>
        </w:rPr>
        <w:t>group</w:t>
      </w:r>
      <w:r>
        <w:rPr>
          <w:szCs w:val="21"/>
        </w:rPr>
        <w:t>的情况），如</w:t>
      </w:r>
      <w:r>
        <w:rPr>
          <w:szCs w:val="21"/>
        </w:rPr>
        <w:t>/group1/M00/00/00/xxx:</w:t>
      </w:r>
      <w:r>
        <w:rPr>
          <w:szCs w:val="21"/>
        </w:rPr>
        <w:br/>
        <w:t>      location ~ /group([0-9])/M00 {</w:t>
      </w:r>
      <w:r>
        <w:rPr>
          <w:szCs w:val="21"/>
        </w:rPr>
        <w:br/>
        <w:t>            ngx_fastdfs_module;</w:t>
      </w:r>
      <w:r>
        <w:rPr>
          <w:szCs w:val="21"/>
        </w:rPr>
        <w:br/>
        <w:t>        }</w:t>
      </w:r>
      <w:r>
        <w:rPr>
          <w:szCs w:val="21"/>
        </w:rPr>
        <w:br/>
        <w:t>   2</w:t>
      </w:r>
      <w:r>
        <w:rPr>
          <w:szCs w:val="21"/>
        </w:rPr>
        <w:t>）</w:t>
      </w:r>
      <w:r>
        <w:rPr>
          <w:szCs w:val="21"/>
        </w:rPr>
        <w:t>mod_fastdfs.conf</w:t>
      </w:r>
      <w:r>
        <w:rPr>
          <w:szCs w:val="21"/>
        </w:rPr>
        <w:br/>
        <w:t xml:space="preserve">        </w:t>
      </w:r>
      <w:r>
        <w:rPr>
          <w:szCs w:val="21"/>
        </w:rPr>
        <w:t>将</w:t>
      </w:r>
      <w:r>
        <w:rPr>
          <w:szCs w:val="21"/>
        </w:rPr>
        <w:t>fastdfs-nginx-module_v1.15</w:t>
      </w:r>
      <w:r>
        <w:rPr>
          <w:szCs w:val="21"/>
        </w:rPr>
        <w:t>解压目录</w:t>
      </w:r>
      <w:r>
        <w:rPr>
          <w:szCs w:val="21"/>
        </w:rPr>
        <w:t>fastdfs-nginx-module/src</w:t>
      </w:r>
      <w:r>
        <w:rPr>
          <w:szCs w:val="21"/>
        </w:rPr>
        <w:t>下的</w:t>
      </w:r>
      <w:r>
        <w:rPr>
          <w:szCs w:val="21"/>
        </w:rPr>
        <w:t>mod_fastdfs.conf</w:t>
      </w:r>
      <w:r>
        <w:rPr>
          <w:szCs w:val="21"/>
        </w:rPr>
        <w:t>复制到</w:t>
      </w:r>
      <w:r>
        <w:rPr>
          <w:szCs w:val="21"/>
        </w:rPr>
        <w:t>-DFDFS_MOD_CONF_FILENAME</w:t>
      </w:r>
      <w:r>
        <w:rPr>
          <w:szCs w:val="21"/>
        </w:rPr>
        <w:t>配置的目录下，如</w:t>
      </w:r>
      <w:r>
        <w:rPr>
          <w:szCs w:val="21"/>
        </w:rPr>
        <w:t>/etc/fdfs/</w:t>
      </w:r>
      <w:r>
        <w:rPr>
          <w:szCs w:val="21"/>
        </w:rPr>
        <w:t>。</w:t>
      </w:r>
      <w:r>
        <w:rPr>
          <w:szCs w:val="21"/>
        </w:rPr>
        <w:br/>
        <w:t xml:space="preserve">    </w:t>
      </w:r>
      <w:r>
        <w:rPr>
          <w:szCs w:val="21"/>
        </w:rPr>
        <w:t>修改配置：</w:t>
      </w:r>
      <w:r>
        <w:rPr>
          <w:szCs w:val="21"/>
        </w:rPr>
        <w:br/>
        <w:t>    tracker_server=192.168.1.241:22122        -- tracker server</w:t>
      </w:r>
      <w:r>
        <w:rPr>
          <w:szCs w:val="21"/>
        </w:rPr>
        <w:t>的</w:t>
      </w:r>
      <w:r>
        <w:rPr>
          <w:szCs w:val="21"/>
        </w:rPr>
        <w:t>ip</w:t>
      </w:r>
      <w:r>
        <w:rPr>
          <w:szCs w:val="21"/>
        </w:rPr>
        <w:t>和端口，此处可以写多个</w:t>
      </w:r>
      <w:r>
        <w:rPr>
          <w:szCs w:val="21"/>
        </w:rPr>
        <w:t>tracker server</w:t>
      </w:r>
      <w:r>
        <w:rPr>
          <w:szCs w:val="21"/>
        </w:rPr>
        <w:t>，每行一个</w:t>
      </w:r>
      <w:r>
        <w:rPr>
          <w:szCs w:val="21"/>
        </w:rPr>
        <w:br/>
        <w:t>    url_have_group_name = true              --</w:t>
      </w:r>
      <w:r>
        <w:rPr>
          <w:szCs w:val="21"/>
        </w:rPr>
        <w:t>访问路径带</w:t>
      </w:r>
      <w:r>
        <w:rPr>
          <w:szCs w:val="21"/>
        </w:rPr>
        <w:t>group</w:t>
      </w:r>
      <w:r>
        <w:rPr>
          <w:szCs w:val="21"/>
        </w:rPr>
        <w:t>时为</w:t>
      </w:r>
      <w:r>
        <w:rPr>
          <w:szCs w:val="21"/>
        </w:rPr>
        <w:t>true</w:t>
      </w:r>
      <w:r>
        <w:rPr>
          <w:szCs w:val="21"/>
        </w:rPr>
        <w:t>否则为</w:t>
      </w:r>
      <w:r>
        <w:rPr>
          <w:szCs w:val="21"/>
        </w:rPr>
        <w:t>false</w:t>
      </w:r>
      <w:r>
        <w:rPr>
          <w:szCs w:val="21"/>
        </w:rPr>
        <w:t>，多个</w:t>
      </w:r>
      <w:r>
        <w:rPr>
          <w:szCs w:val="21"/>
        </w:rPr>
        <w:t>group</w:t>
      </w:r>
      <w:r>
        <w:rPr>
          <w:szCs w:val="21"/>
        </w:rPr>
        <w:t>的情况下，必须为</w:t>
      </w:r>
      <w:r>
        <w:rPr>
          <w:szCs w:val="21"/>
        </w:rPr>
        <w:t>true</w:t>
      </w:r>
      <w:r>
        <w:rPr>
          <w:szCs w:val="21"/>
        </w:rPr>
        <w:t>，为</w:t>
      </w:r>
      <w:r>
        <w:rPr>
          <w:szCs w:val="21"/>
        </w:rPr>
        <w:t>false</w:t>
      </w:r>
      <w:r>
        <w:rPr>
          <w:szCs w:val="21"/>
        </w:rPr>
        <w:t>时，</w:t>
      </w:r>
      <w:r>
        <w:rPr>
          <w:szCs w:val="21"/>
        </w:rPr>
        <w:t>group_count</w:t>
      </w:r>
      <w:r>
        <w:rPr>
          <w:szCs w:val="21"/>
        </w:rPr>
        <w:t>必须为</w:t>
      </w:r>
      <w:r>
        <w:rPr>
          <w:szCs w:val="21"/>
        </w:rPr>
        <w:t>0</w:t>
      </w:r>
      <w:r>
        <w:rPr>
          <w:szCs w:val="21"/>
        </w:rPr>
        <w:br/>
      </w:r>
      <w:r>
        <w:rPr>
          <w:szCs w:val="21"/>
        </w:rPr>
        <w:br/>
        <w:t>storage</w:t>
      </w:r>
      <w:r>
        <w:rPr>
          <w:szCs w:val="21"/>
        </w:rPr>
        <w:t>只有一个</w:t>
      </w:r>
      <w:r>
        <w:rPr>
          <w:szCs w:val="21"/>
        </w:rPr>
        <w:t>group</w:t>
      </w:r>
      <w:r>
        <w:rPr>
          <w:szCs w:val="21"/>
        </w:rPr>
        <w:t>的情况：</w:t>
      </w:r>
      <w:r>
        <w:rPr>
          <w:szCs w:val="21"/>
        </w:rPr>
        <w:br/>
        <w:t>   group=group1                           --storage</w:t>
      </w:r>
      <w:r>
        <w:rPr>
          <w:szCs w:val="21"/>
        </w:rPr>
        <w:t>对应的</w:t>
      </w:r>
      <w:r>
        <w:rPr>
          <w:szCs w:val="21"/>
        </w:rPr>
        <w:t>group</w:t>
      </w:r>
      <w:r>
        <w:rPr>
          <w:szCs w:val="21"/>
        </w:rPr>
        <w:br/>
        <w:t>   store_path0=/webapp/fastdfs/storage        --storage</w:t>
      </w:r>
      <w:r>
        <w:rPr>
          <w:szCs w:val="21"/>
        </w:rPr>
        <w:t>存储路径</w:t>
      </w:r>
      <w:r>
        <w:rPr>
          <w:szCs w:val="21"/>
        </w:rPr>
        <w:br/>
        <w:t>   group_count = 0</w:t>
      </w:r>
      <w:r>
        <w:rPr>
          <w:szCs w:val="21"/>
        </w:rPr>
        <w:br/>
      </w:r>
      <w:r>
        <w:rPr>
          <w:szCs w:val="21"/>
        </w:rPr>
        <w:br/>
        <w:t>storage</w:t>
      </w:r>
      <w:r>
        <w:rPr>
          <w:szCs w:val="21"/>
        </w:rPr>
        <w:t>对应有多个</w:t>
      </w:r>
      <w:r>
        <w:rPr>
          <w:szCs w:val="21"/>
        </w:rPr>
        <w:t>group</w:t>
      </w:r>
      <w:r>
        <w:rPr>
          <w:szCs w:val="21"/>
        </w:rPr>
        <w:t>的情况：</w:t>
      </w:r>
      <w:r>
        <w:rPr>
          <w:szCs w:val="21"/>
        </w:rPr>
        <w:br/>
        <w:t>   url_have_group_name = true      --</w:t>
      </w:r>
      <w:r>
        <w:rPr>
          <w:szCs w:val="21"/>
        </w:rPr>
        <w:t>必须设置为</w:t>
      </w:r>
      <w:r>
        <w:rPr>
          <w:szCs w:val="21"/>
        </w:rPr>
        <w:t>true</w:t>
      </w:r>
      <w:r>
        <w:rPr>
          <w:szCs w:val="21"/>
        </w:rPr>
        <w:t>才能支持多个</w:t>
      </w:r>
      <w:r>
        <w:rPr>
          <w:szCs w:val="21"/>
        </w:rPr>
        <w:t>group</w:t>
      </w:r>
      <w:r>
        <w:rPr>
          <w:szCs w:val="21"/>
        </w:rPr>
        <w:br/>
        <w:t>   group_count = 2                 --storage</w:t>
      </w:r>
      <w:r>
        <w:rPr>
          <w:szCs w:val="21"/>
        </w:rPr>
        <w:t>的</w:t>
      </w:r>
      <w:r>
        <w:rPr>
          <w:szCs w:val="21"/>
        </w:rPr>
        <w:t>group</w:t>
      </w:r>
      <w:r>
        <w:rPr>
          <w:szCs w:val="21"/>
        </w:rPr>
        <w:t>个数</w:t>
      </w:r>
      <w:r>
        <w:rPr>
          <w:szCs w:val="21"/>
        </w:rPr>
        <w:br/>
      </w:r>
      <w:r>
        <w:rPr>
          <w:szCs w:val="21"/>
        </w:rPr>
        <w:br/>
        <w:t>   [group1]</w:t>
      </w:r>
      <w:r>
        <w:rPr>
          <w:szCs w:val="21"/>
        </w:rPr>
        <w:br/>
        <w:t>   group_name=group1</w:t>
      </w:r>
      <w:r>
        <w:rPr>
          <w:szCs w:val="21"/>
        </w:rPr>
        <w:br/>
        <w:t>   storage_server_port=23000</w:t>
      </w:r>
      <w:r>
        <w:rPr>
          <w:szCs w:val="21"/>
        </w:rPr>
        <w:br/>
        <w:t>   store_path_count=1</w:t>
      </w:r>
      <w:r>
        <w:rPr>
          <w:szCs w:val="21"/>
        </w:rPr>
        <w:br/>
        <w:t>   store_path0=/webapp/fastdfs/storage</w:t>
      </w:r>
      <w:r>
        <w:rPr>
          <w:szCs w:val="21"/>
        </w:rPr>
        <w:br/>
        <w:t>   </w:t>
      </w:r>
      <w:r>
        <w:rPr>
          <w:szCs w:val="21"/>
        </w:rPr>
        <w:br/>
        <w:t>   [group2]</w:t>
      </w:r>
      <w:r>
        <w:rPr>
          <w:szCs w:val="21"/>
        </w:rPr>
        <w:br/>
        <w:t>   group_name=group2</w:t>
      </w:r>
      <w:r>
        <w:rPr>
          <w:szCs w:val="21"/>
        </w:rPr>
        <w:br/>
        <w:t>   storage_server_port=23000</w:t>
      </w:r>
      <w:r>
        <w:rPr>
          <w:szCs w:val="21"/>
        </w:rPr>
        <w:br/>
        <w:t>   store_path_count=1</w:t>
      </w:r>
      <w:r>
        <w:rPr>
          <w:szCs w:val="21"/>
        </w:rPr>
        <w:br/>
      </w:r>
      <w:r>
        <w:rPr>
          <w:szCs w:val="21"/>
        </w:rPr>
        <w:lastRenderedPageBreak/>
        <w:t>   store_path0=/webapp/fastdfs/storage2</w:t>
      </w:r>
      <w:r>
        <w:rPr>
          <w:szCs w:val="21"/>
        </w:rPr>
        <w:br/>
      </w:r>
      <w:r>
        <w:rPr>
          <w:szCs w:val="21"/>
        </w:rPr>
        <w:br/>
        <w:t>5</w:t>
      </w:r>
      <w:r>
        <w:rPr>
          <w:szCs w:val="21"/>
        </w:rPr>
        <w:t>、重启</w:t>
      </w:r>
      <w:r>
        <w:rPr>
          <w:szCs w:val="21"/>
        </w:rPr>
        <w:t>Nginx</w:t>
      </w:r>
      <w:r>
        <w:rPr>
          <w:szCs w:val="21"/>
        </w:rPr>
        <w:t>，验证。</w:t>
      </w:r>
    </w:p>
    <w:p w:rsidR="00302F38" w:rsidRDefault="00302F38" w:rsidP="00A711E8">
      <w:pPr>
        <w:rPr>
          <w:szCs w:val="21"/>
        </w:rPr>
      </w:pPr>
    </w:p>
    <w:p w:rsidR="00302F38" w:rsidRDefault="00302F38" w:rsidP="00A711E8">
      <w:pPr>
        <w:rPr>
          <w:szCs w:val="21"/>
        </w:rPr>
      </w:pPr>
    </w:p>
    <w:p w:rsidR="00302F38" w:rsidRDefault="00302F38" w:rsidP="00A711E8">
      <w:pPr>
        <w:rPr>
          <w:szCs w:val="21"/>
        </w:rPr>
      </w:pPr>
    </w:p>
    <w:p w:rsidR="00302F38" w:rsidRDefault="00302F38" w:rsidP="00A711E8">
      <w:pPr>
        <w:rPr>
          <w:szCs w:val="21"/>
        </w:rPr>
      </w:pPr>
    </w:p>
    <w:p w:rsidR="00302F38" w:rsidRDefault="00302F38" w:rsidP="00302F38">
      <w:pPr>
        <w:pStyle w:val="1"/>
      </w:pPr>
      <w:r>
        <w:t>N</w:t>
      </w:r>
      <w:r>
        <w:rPr>
          <w:rFonts w:hint="eastAsia"/>
        </w:rPr>
        <w:t>ginx</w:t>
      </w:r>
    </w:p>
    <w:p w:rsidR="00302F38" w:rsidRDefault="00302F38" w:rsidP="00A711E8">
      <w:pPr>
        <w:rPr>
          <w:szCs w:val="21"/>
        </w:rPr>
      </w:pPr>
      <w:r>
        <w:rPr>
          <w:szCs w:val="21"/>
        </w:rPr>
        <w:t>两个</w:t>
      </w:r>
      <w:r>
        <w:rPr>
          <w:szCs w:val="21"/>
        </w:rPr>
        <w:t xml:space="preserve">server </w:t>
      </w:r>
      <w:r>
        <w:rPr>
          <w:szCs w:val="21"/>
        </w:rPr>
        <w:t>对应两个</w:t>
      </w:r>
      <w:r>
        <w:rPr>
          <w:szCs w:val="21"/>
        </w:rPr>
        <w:t>storage</w:t>
      </w:r>
      <w:r>
        <w:rPr>
          <w:szCs w:val="21"/>
        </w:rPr>
        <w:br/>
      </w:r>
      <w:r>
        <w:rPr>
          <w:szCs w:val="21"/>
        </w:rPr>
        <w:t>每个</w:t>
      </w:r>
      <w:r>
        <w:rPr>
          <w:szCs w:val="21"/>
        </w:rPr>
        <w:t xml:space="preserve">storage </w:t>
      </w:r>
      <w:r>
        <w:rPr>
          <w:szCs w:val="21"/>
        </w:rPr>
        <w:t>对应一个</w:t>
      </w:r>
      <w:r>
        <w:rPr>
          <w:szCs w:val="21"/>
        </w:rPr>
        <w:t>nginx</w:t>
      </w:r>
      <w:r>
        <w:rPr>
          <w:szCs w:val="21"/>
        </w:rPr>
        <w:br/>
        <w:t>location /group1/M00 {</w:t>
      </w:r>
      <w:r>
        <w:rPr>
          <w:szCs w:val="21"/>
        </w:rPr>
        <w:br/>
        <w:t>           # internal;</w:t>
      </w:r>
      <w:r>
        <w:rPr>
          <w:szCs w:val="21"/>
        </w:rPr>
        <w:br/>
        <w:t>            proxy_next_upstream http_502 http_504 error timeout i            nvalid_header;</w:t>
      </w:r>
      <w:r>
        <w:rPr>
          <w:szCs w:val="21"/>
        </w:rPr>
        <w:br/>
        <w:t>            proxy_pass http://fdfs_group1;</w:t>
      </w:r>
      <w:r>
        <w:rPr>
          <w:szCs w:val="21"/>
        </w:rPr>
        <w:br/>
        <w:t>            expires 30d;</w:t>
      </w:r>
      <w:r>
        <w:rPr>
          <w:szCs w:val="21"/>
        </w:rPr>
        <w:br/>
        <w:t>        }</w:t>
      </w:r>
      <w:r>
        <w:rPr>
          <w:szCs w:val="21"/>
        </w:rPr>
        <w:br/>
        <w:t>    upstream fdfs_group1 {</w:t>
      </w:r>
      <w:r>
        <w:rPr>
          <w:szCs w:val="21"/>
        </w:rPr>
        <w:br/>
        <w:t>        server 192.168.248.91:8990 weight=1 max_fails=2 fail_timeout=30s;</w:t>
      </w:r>
      <w:r>
        <w:rPr>
          <w:szCs w:val="21"/>
        </w:rPr>
        <w:br/>
        <w:t>        server 192.168.248.90:8993 weight=1 max_fails=2 fail_timeout=30s;</w:t>
      </w:r>
      <w:r>
        <w:rPr>
          <w:szCs w:val="21"/>
        </w:rPr>
        <w:br/>
      </w:r>
      <w:r>
        <w:rPr>
          <w:szCs w:val="21"/>
        </w:rPr>
        <w:br/>
        <w:t>}</w:t>
      </w:r>
      <w:r>
        <w:rPr>
          <w:szCs w:val="21"/>
        </w:rPr>
        <w:br/>
      </w:r>
      <w:r>
        <w:rPr>
          <w:szCs w:val="21"/>
        </w:rPr>
        <w:t>通过</w:t>
      </w:r>
      <w:r>
        <w:rPr>
          <w:szCs w:val="21"/>
        </w:rPr>
        <w:t xml:space="preserve">nginx </w:t>
      </w:r>
      <w:r>
        <w:rPr>
          <w:szCs w:val="21"/>
        </w:rPr>
        <w:t>访问</w:t>
      </w:r>
      <w:r>
        <w:rPr>
          <w:szCs w:val="21"/>
        </w:rPr>
        <w:t xml:space="preserve">storage </w:t>
      </w:r>
      <w:r>
        <w:rPr>
          <w:szCs w:val="21"/>
        </w:rPr>
        <w:t>怎么防止没同步完全的</w:t>
      </w:r>
      <w:r>
        <w:rPr>
          <w:szCs w:val="21"/>
        </w:rPr>
        <w:t>storage</w:t>
      </w:r>
      <w:r>
        <w:rPr>
          <w:szCs w:val="21"/>
        </w:rPr>
        <w:t>不能被访问</w:t>
      </w:r>
    </w:p>
    <w:p w:rsidR="00FA796B" w:rsidRDefault="00FA796B" w:rsidP="00A711E8">
      <w:pPr>
        <w:rPr>
          <w:szCs w:val="21"/>
        </w:rPr>
      </w:pPr>
    </w:p>
    <w:p w:rsidR="00FA796B" w:rsidRDefault="00FA796B" w:rsidP="00A711E8">
      <w:pPr>
        <w:rPr>
          <w:szCs w:val="21"/>
        </w:rPr>
      </w:pPr>
    </w:p>
    <w:p w:rsidR="00FA796B" w:rsidRDefault="00FA796B" w:rsidP="00A711E8">
      <w:pPr>
        <w:rPr>
          <w:szCs w:val="21"/>
        </w:rPr>
      </w:pPr>
    </w:p>
    <w:p w:rsidR="00DB4ED6" w:rsidRDefault="00DB4ED6" w:rsidP="00A711E8">
      <w:pPr>
        <w:rPr>
          <w:szCs w:val="21"/>
        </w:rPr>
      </w:pPr>
    </w:p>
    <w:p w:rsidR="00DB4ED6" w:rsidRPr="00DB4ED6" w:rsidRDefault="00DB4ED6" w:rsidP="00DB4ED6">
      <w:pPr>
        <w:pStyle w:val="1"/>
        <w:rPr>
          <w:rStyle w:val="1Char"/>
          <w:b/>
          <w:bCs/>
        </w:rPr>
      </w:pPr>
      <w:r w:rsidRPr="00DB4ED6">
        <w:rPr>
          <w:rStyle w:val="1Char"/>
          <w:b/>
          <w:bCs/>
        </w:rPr>
        <w:t>nginx+tracker server</w:t>
      </w:r>
    </w:p>
    <w:p w:rsidR="00DB4ED6" w:rsidRDefault="00DB4ED6" w:rsidP="00DB4ED6">
      <w:pPr>
        <w:rPr>
          <w:szCs w:val="21"/>
        </w:rPr>
      </w:pPr>
      <w:r w:rsidRPr="00DB4ED6">
        <w:t>的配置是怎样的，请给出具体的配置</w:t>
      </w:r>
      <w:r w:rsidRPr="00DB4ED6">
        <w:br/>
      </w:r>
      <w:r>
        <w:rPr>
          <w:szCs w:val="21"/>
        </w:rPr>
        <w:t xml:space="preserve">    A: </w:t>
      </w:r>
      <w:r>
        <w:rPr>
          <w:szCs w:val="21"/>
        </w:rPr>
        <w:t>下面是我的配置</w:t>
      </w:r>
      <w:r>
        <w:rPr>
          <w:szCs w:val="21"/>
        </w:rPr>
        <w:t xml:space="preserve">, </w:t>
      </w:r>
      <w:r>
        <w:rPr>
          <w:szCs w:val="21"/>
        </w:rPr>
        <w:t>能用</w:t>
      </w:r>
      <w:r>
        <w:rPr>
          <w:szCs w:val="21"/>
        </w:rPr>
        <w:t>.</w:t>
      </w:r>
    </w:p>
    <w:p w:rsidR="00DB4ED6" w:rsidRDefault="00DB4ED6" w:rsidP="00DB4ED6">
      <w:pPr>
        <w:rPr>
          <w:szCs w:val="21"/>
        </w:rPr>
      </w:pPr>
    </w:p>
    <w:p w:rsidR="00DB4ED6" w:rsidRDefault="00DB4ED6" w:rsidP="00DB4ED6">
      <w:pPr>
        <w:rPr>
          <w:szCs w:val="21"/>
        </w:rPr>
      </w:pP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upstream group1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23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33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upstream group2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21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lastRenderedPageBreak/>
        <w:t xml:space="preserve">        server 192.168.92.31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upstream group3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22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32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upstream group4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20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 192.168.92.30:8888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}</w:t>
      </w:r>
    </w:p>
    <w:p w:rsidR="00DB4ED6" w:rsidRPr="00DB4ED6" w:rsidRDefault="00DB4ED6" w:rsidP="00DB4ED6">
      <w:pPr>
        <w:rPr>
          <w:szCs w:val="21"/>
        </w:rPr>
      </w:pP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server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isten       8887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server_name  192.168.92.11;</w:t>
      </w:r>
    </w:p>
    <w:p w:rsidR="00DB4ED6" w:rsidRPr="00DB4ED6" w:rsidRDefault="00DB4ED6" w:rsidP="00DB4ED6">
      <w:pPr>
        <w:rPr>
          <w:szCs w:val="21"/>
        </w:rPr>
      </w:pP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ocation /group1/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pass    http://group1/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redirect default 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ocation /group2/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pass    http://group2/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redirect default 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ocation /group3/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pass    http://group3/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redirect default 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ocation /group4/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pass    http://group4/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    proxy_redirect default 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}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location ~ \.php$ {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    proxy_pass   http://192.168.92.11;</w:t>
      </w:r>
    </w:p>
    <w:p w:rsidR="00DB4ED6" w:rsidRPr="00DB4ED6" w:rsidRDefault="00DB4ED6" w:rsidP="00DB4ED6">
      <w:pPr>
        <w:rPr>
          <w:szCs w:val="21"/>
        </w:rPr>
      </w:pPr>
      <w:r w:rsidRPr="00DB4ED6">
        <w:rPr>
          <w:szCs w:val="21"/>
        </w:rPr>
        <w:t xml:space="preserve">        }</w:t>
      </w:r>
    </w:p>
    <w:p w:rsidR="00FA796B" w:rsidRDefault="00DB4ED6" w:rsidP="00DB4ED6">
      <w:pPr>
        <w:rPr>
          <w:szCs w:val="21"/>
        </w:rPr>
      </w:pPr>
      <w:r w:rsidRPr="00DB4ED6">
        <w:rPr>
          <w:szCs w:val="21"/>
        </w:rPr>
        <w:t>}</w:t>
      </w:r>
    </w:p>
    <w:p w:rsidR="00FA796B" w:rsidRDefault="00FA796B" w:rsidP="00A711E8">
      <w:pPr>
        <w:rPr>
          <w:szCs w:val="21"/>
        </w:rPr>
      </w:pPr>
    </w:p>
    <w:p w:rsidR="00FA796B" w:rsidRDefault="00FA796B" w:rsidP="00FA796B">
      <w:pPr>
        <w:pStyle w:val="1"/>
      </w:pPr>
      <w:r>
        <w:t>api</w:t>
      </w:r>
      <w:r>
        <w:t>使用手册</w:t>
      </w:r>
    </w:p>
    <w:p w:rsidR="00FA796B" w:rsidRDefault="00FA796B" w:rsidP="00A711E8">
      <w:pPr>
        <w:rPr>
          <w:szCs w:val="21"/>
        </w:rPr>
      </w:pPr>
    </w:p>
    <w:p w:rsidR="00FA796B" w:rsidRDefault="00FA796B" w:rsidP="00A711E8">
      <w:pPr>
        <w:rPr>
          <w:szCs w:val="21"/>
        </w:rPr>
      </w:pPr>
      <w:r>
        <w:rPr>
          <w:szCs w:val="21"/>
        </w:rPr>
        <w:t>为了避免大家有一样的烦恼，写了个</w:t>
      </w:r>
      <w:r>
        <w:rPr>
          <w:szCs w:val="21"/>
        </w:rPr>
        <w:t>api</w:t>
      </w:r>
      <w:r>
        <w:rPr>
          <w:szCs w:val="21"/>
        </w:rPr>
        <w:t>使用手册，提取出精华部分分享，请自己对齐缩进；</w:t>
      </w:r>
      <w:r>
        <w:rPr>
          <w:szCs w:val="21"/>
        </w:rPr>
        <w:br/>
      </w:r>
      <w:r>
        <w:rPr>
          <w:szCs w:val="21"/>
        </w:rPr>
        <w:t>本</w:t>
      </w:r>
      <w:r>
        <w:rPr>
          <w:szCs w:val="21"/>
        </w:rPr>
        <w:t>api</w:t>
      </w:r>
      <w:r>
        <w:rPr>
          <w:szCs w:val="21"/>
        </w:rPr>
        <w:t>使用手册是基于循环处理在线请求的应用场景考虑的，所以有</w:t>
      </w:r>
      <w:r>
        <w:rPr>
          <w:szCs w:val="21"/>
        </w:rPr>
        <w:t>continue</w:t>
      </w:r>
      <w:r>
        <w:rPr>
          <w:szCs w:val="21"/>
        </w:rPr>
        <w:t>或</w:t>
      </w:r>
      <w:r>
        <w:rPr>
          <w:szCs w:val="21"/>
        </w:rPr>
        <w:t>break</w:t>
      </w:r>
      <w:r>
        <w:rPr>
          <w:szCs w:val="21"/>
        </w:rPr>
        <w:t>用来表示本个请求处理结束，继续处理后面的请求；</w:t>
      </w:r>
      <w:r>
        <w:rPr>
          <w:szCs w:val="21"/>
        </w:rPr>
        <w:br/>
      </w:r>
      <w:r>
        <w:rPr>
          <w:szCs w:val="21"/>
        </w:rPr>
        <w:lastRenderedPageBreak/>
        <w:t>个人可以根据情况可以设计成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t>短连接的简单方式，也可设计为</w:t>
      </w:r>
      <w:r>
        <w:rPr>
          <w:szCs w:val="21"/>
        </w:rPr>
        <w:t>storage</w:t>
      </w:r>
      <w:r>
        <w:rPr>
          <w:szCs w:val="21"/>
        </w:rPr>
        <w:t>连接池的方式，步骤都一样：</w:t>
      </w:r>
      <w:r>
        <w:rPr>
          <w:szCs w:val="21"/>
        </w:rPr>
        <w:br/>
      </w:r>
      <w:r>
        <w:rPr>
          <w:szCs w:val="21"/>
        </w:rPr>
        <w:br/>
        <w:t>FastDFS api</w:t>
      </w:r>
      <w:r>
        <w:rPr>
          <w:szCs w:val="21"/>
        </w:rPr>
        <w:t>使用手册之文件上传，其余部分流程类似：</w:t>
      </w:r>
      <w:r>
        <w:rPr>
          <w:szCs w:val="21"/>
        </w:rPr>
        <w:br/>
      </w:r>
      <w:r>
        <w:rPr>
          <w:szCs w:val="21"/>
        </w:rPr>
        <w:br/>
        <w:t>7.1  </w:t>
      </w:r>
      <w:r>
        <w:rPr>
          <w:szCs w:val="21"/>
        </w:rPr>
        <w:t>配置</w:t>
      </w:r>
      <w:r>
        <w:rPr>
          <w:szCs w:val="21"/>
        </w:rPr>
        <w:t>client.conf</w:t>
      </w:r>
      <w:r>
        <w:rPr>
          <w:szCs w:val="21"/>
        </w:rPr>
        <w:br/>
      </w:r>
      <w:r>
        <w:rPr>
          <w:szCs w:val="21"/>
        </w:rPr>
        <w:br/>
        <w:t>7.2  </w:t>
      </w:r>
      <w:r>
        <w:rPr>
          <w:szCs w:val="21"/>
        </w:rPr>
        <w:t>初始化并传入配置文件路径</w:t>
      </w:r>
      <w:r>
        <w:rPr>
          <w:szCs w:val="21"/>
        </w:rPr>
        <w:br/>
      </w:r>
      <w:r>
        <w:rPr>
          <w:szCs w:val="21"/>
        </w:rPr>
        <w:t>这一步在程序</w:t>
      </w:r>
      <w:r>
        <w:rPr>
          <w:szCs w:val="21"/>
        </w:rPr>
        <w:t>start</w:t>
      </w:r>
      <w:r>
        <w:rPr>
          <w:szCs w:val="21"/>
        </w:rPr>
        <w:t>时完成，参见附件</w:t>
      </w:r>
      <w:r>
        <w:rPr>
          <w:szCs w:val="21"/>
        </w:rPr>
        <w:t>fdfs_load_test.cpp</w:t>
      </w:r>
      <w:r>
        <w:rPr>
          <w:szCs w:val="21"/>
        </w:rPr>
        <w:t>最后的</w:t>
      </w:r>
      <w:r>
        <w:rPr>
          <w:szCs w:val="21"/>
        </w:rPr>
        <w:t>StartApp().</w:t>
      </w:r>
      <w:r>
        <w:rPr>
          <w:szCs w:val="21"/>
        </w:rPr>
        <w:br/>
        <w:t>if ((result=fdfs_client_init(conf_filename)) != 0)</w:t>
      </w:r>
      <w:r>
        <w:rPr>
          <w:szCs w:val="21"/>
        </w:rPr>
        <w:br/>
        <w:t>{</w:t>
      </w:r>
      <w:r>
        <w:rPr>
          <w:szCs w:val="21"/>
        </w:rPr>
        <w:br/>
        <w:t>    return result;</w:t>
      </w:r>
      <w:r>
        <w:rPr>
          <w:szCs w:val="21"/>
        </w:rPr>
        <w:br/>
        <w:t>}</w:t>
      </w:r>
      <w:r>
        <w:rPr>
          <w:szCs w:val="21"/>
        </w:rPr>
        <w:br/>
      </w:r>
      <w:r>
        <w:rPr>
          <w:szCs w:val="21"/>
        </w:rPr>
        <w:br/>
        <w:t>7.3  </w:t>
      </w:r>
      <w:r>
        <w:rPr>
          <w:szCs w:val="21"/>
        </w:rPr>
        <w:t>获取</w:t>
      </w:r>
      <w:r>
        <w:rPr>
          <w:szCs w:val="21"/>
        </w:rPr>
        <w:t>tracker</w:t>
      </w:r>
      <w:r>
        <w:rPr>
          <w:szCs w:val="21"/>
        </w:rPr>
        <w:t>连接</w:t>
      </w:r>
      <w:r>
        <w:rPr>
          <w:szCs w:val="21"/>
        </w:rPr>
        <w:br/>
      </w:r>
      <w:r>
        <w:rPr>
          <w:szCs w:val="21"/>
        </w:rPr>
        <w:t>获取跟</w:t>
      </w:r>
      <w:r>
        <w:rPr>
          <w:szCs w:val="21"/>
        </w:rPr>
        <w:t>tracker</w:t>
      </w:r>
      <w:r>
        <w:rPr>
          <w:szCs w:val="21"/>
        </w:rPr>
        <w:t>的连接，可以容灾，只要一个</w:t>
      </w:r>
      <w:r>
        <w:rPr>
          <w:szCs w:val="21"/>
        </w:rPr>
        <w:t>tracker</w:t>
      </w:r>
      <w:r>
        <w:rPr>
          <w:szCs w:val="21"/>
        </w:rPr>
        <w:t>可用，即能获取到连接。</w:t>
      </w:r>
      <w:r>
        <w:rPr>
          <w:szCs w:val="21"/>
        </w:rPr>
        <w:br/>
      </w:r>
      <w:r>
        <w:rPr>
          <w:szCs w:val="21"/>
        </w:rPr>
        <w:t>自从</w:t>
      </w:r>
      <w:r>
        <w:rPr>
          <w:szCs w:val="21"/>
        </w:rPr>
        <w:t>FastDFSv1.22</w:t>
      </w:r>
      <w:r>
        <w:rPr>
          <w:szCs w:val="21"/>
        </w:rPr>
        <w:t>开始支持</w:t>
      </w:r>
      <w:r>
        <w:rPr>
          <w:szCs w:val="21"/>
        </w:rPr>
        <w:t>api</w:t>
      </w:r>
      <w:r>
        <w:rPr>
          <w:szCs w:val="21"/>
        </w:rPr>
        <w:t>多线程安全，多线程环境使用</w:t>
      </w:r>
      <w:r>
        <w:rPr>
          <w:szCs w:val="21"/>
        </w:rPr>
        <w:t>api</w:t>
      </w:r>
      <w:r>
        <w:rPr>
          <w:szCs w:val="21"/>
        </w:rPr>
        <w:t>主要是获取</w:t>
      </w:r>
      <w:r>
        <w:rPr>
          <w:szCs w:val="21"/>
        </w:rPr>
        <w:t>tracker</w:t>
      </w:r>
      <w:r>
        <w:rPr>
          <w:szCs w:val="21"/>
        </w:rPr>
        <w:t>连接时不同。多线程的客户端使用这个函数</w:t>
      </w:r>
      <w:r>
        <w:rPr>
          <w:szCs w:val="21"/>
        </w:rPr>
        <w:t>tracker_get_connection_r()</w:t>
      </w:r>
      <w:r>
        <w:rPr>
          <w:szCs w:val="21"/>
        </w:rPr>
        <w:t>，避免各个并发之间互相影响</w:t>
      </w:r>
      <w:r>
        <w:rPr>
          <w:szCs w:val="21"/>
        </w:rPr>
        <w:t>,</w:t>
      </w:r>
      <w:r>
        <w:rPr>
          <w:szCs w:val="21"/>
        </w:rPr>
        <w:t>其余使用</w:t>
      </w:r>
      <w:r>
        <w:rPr>
          <w:szCs w:val="21"/>
        </w:rPr>
        <w:t>tracker_get_connection()</w:t>
      </w:r>
      <w:r>
        <w:rPr>
          <w:szCs w:val="21"/>
        </w:rPr>
        <w:t>。</w:t>
      </w:r>
      <w:r>
        <w:rPr>
          <w:szCs w:val="21"/>
        </w:rPr>
        <w:br/>
      </w:r>
      <w:r>
        <w:rPr>
          <w:szCs w:val="21"/>
        </w:rPr>
        <w:br/>
        <w:t>   //</w:t>
      </w:r>
      <w:r>
        <w:rPr>
          <w:szCs w:val="21"/>
        </w:rPr>
        <w:t>为了避免频繁重连，只要不出错，就只连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t>一次</w:t>
      </w:r>
      <w:r>
        <w:rPr>
          <w:szCs w:val="21"/>
        </w:rPr>
        <w:t>        </w:t>
      </w:r>
      <w:r>
        <w:rPr>
          <w:szCs w:val="21"/>
        </w:rPr>
        <w:br/>
        <w:t>pTrackerServer = tracker_get_connection();</w:t>
      </w:r>
      <w:r>
        <w:rPr>
          <w:szCs w:val="21"/>
        </w:rPr>
        <w:br/>
        <w:t>if (pTrackerServer == NULL)</w:t>
      </w:r>
      <w:r>
        <w:rPr>
          <w:szCs w:val="21"/>
        </w:rPr>
        <w:br/>
        <w:t>   //tracker_get_connection_r(pTrackerServer);   //</w:t>
      </w:r>
      <w:r>
        <w:rPr>
          <w:szCs w:val="21"/>
        </w:rPr>
        <w:t>多线程安全函数</w:t>
      </w:r>
      <w:r>
        <w:rPr>
          <w:szCs w:val="21"/>
        </w:rPr>
        <w:br/>
        <w:t>   //if (pTrackerServer-&gt;sock &lt;= 0)</w:t>
      </w:r>
      <w:r>
        <w:rPr>
          <w:szCs w:val="21"/>
        </w:rPr>
        <w:br/>
        <w:t>   {</w:t>
      </w:r>
      <w:r>
        <w:rPr>
          <w:szCs w:val="21"/>
        </w:rPr>
        <w:br/>
        <w:t>//</w:t>
      </w:r>
      <w:r>
        <w:rPr>
          <w:szCs w:val="21"/>
        </w:rPr>
        <w:t>连不上</w:t>
      </w:r>
      <w:r>
        <w:rPr>
          <w:szCs w:val="21"/>
        </w:rPr>
        <w:t>tracker</w:t>
      </w:r>
      <w:r>
        <w:rPr>
          <w:szCs w:val="21"/>
        </w:rPr>
        <w:t>主备机，本次请求处理失败，给用户出错信息，然后继续处理以后的请求，处理以后的请求前调用</w:t>
      </w:r>
      <w:r>
        <w:rPr>
          <w:szCs w:val="21"/>
        </w:rPr>
        <w:t>continue</w:t>
      </w:r>
      <w:r>
        <w:rPr>
          <w:szCs w:val="21"/>
        </w:rPr>
        <w:t>去重连</w:t>
      </w:r>
      <w:r>
        <w:rPr>
          <w:szCs w:val="21"/>
        </w:rPr>
        <w:t>tracker</w:t>
      </w:r>
      <w:r>
        <w:rPr>
          <w:szCs w:val="21"/>
        </w:rPr>
        <w:t>，等</w:t>
      </w:r>
      <w:r>
        <w:rPr>
          <w:szCs w:val="21"/>
        </w:rPr>
        <w:t>tracker</w:t>
      </w:r>
      <w:r>
        <w:rPr>
          <w:szCs w:val="21"/>
        </w:rPr>
        <w:t>只要有一台恢复正常后恢复业务。</w:t>
      </w:r>
      <w:r>
        <w:rPr>
          <w:szCs w:val="21"/>
        </w:rPr>
        <w:br/>
        <w:t>       sleep(1);                //</w:t>
      </w:r>
      <w:r>
        <w:rPr>
          <w:szCs w:val="21"/>
        </w:rPr>
        <w:t>可以间隔多少毫秒再试</w:t>
      </w:r>
      <w:r>
        <w:rPr>
          <w:szCs w:val="21"/>
        </w:rPr>
        <w:br/>
        <w:t>       continue;</w:t>
      </w:r>
      <w:r>
        <w:rPr>
          <w:szCs w:val="21"/>
        </w:rPr>
        <w:br/>
        <w:t>  }</w:t>
      </w:r>
      <w:r>
        <w:rPr>
          <w:szCs w:val="21"/>
        </w:rPr>
        <w:br/>
        <w:t>7.4  </w:t>
      </w:r>
      <w:r>
        <w:rPr>
          <w:szCs w:val="21"/>
        </w:rPr>
        <w:t>询问</w:t>
      </w:r>
      <w:r>
        <w:rPr>
          <w:szCs w:val="21"/>
        </w:rPr>
        <w:t>tracker</w:t>
      </w:r>
      <w:r>
        <w:rPr>
          <w:szCs w:val="21"/>
        </w:rPr>
        <w:t>可用的</w:t>
      </w:r>
      <w:r>
        <w:rPr>
          <w:szCs w:val="21"/>
        </w:rPr>
        <w:t>storage</w:t>
      </w:r>
      <w:r>
        <w:rPr>
          <w:szCs w:val="21"/>
        </w:rPr>
        <w:br/>
      </w:r>
      <w:r>
        <w:rPr>
          <w:szCs w:val="21"/>
        </w:rPr>
        <w:t>获取</w:t>
      </w:r>
      <w:r>
        <w:rPr>
          <w:szCs w:val="21"/>
        </w:rPr>
        <w:t>tracker</w:t>
      </w:r>
      <w:r>
        <w:rPr>
          <w:szCs w:val="21"/>
        </w:rPr>
        <w:t>连接后向该</w:t>
      </w:r>
      <w:r>
        <w:rPr>
          <w:szCs w:val="21"/>
        </w:rPr>
        <w:t>tracker</w:t>
      </w:r>
      <w:r>
        <w:rPr>
          <w:szCs w:val="21"/>
        </w:rPr>
        <w:t>查询当前哪个</w:t>
      </w:r>
      <w:r>
        <w:rPr>
          <w:szCs w:val="21"/>
        </w:rPr>
        <w:t>storage</w:t>
      </w:r>
      <w:r>
        <w:rPr>
          <w:szCs w:val="21"/>
        </w:rPr>
        <w:t>可用，使用</w:t>
      </w:r>
      <w:r>
        <w:rPr>
          <w:szCs w:val="21"/>
        </w:rPr>
        <w:t>tracker_query_storage_store</w:t>
      </w:r>
      <w:r>
        <w:rPr>
          <w:szCs w:val="21"/>
        </w:rPr>
        <w:t>函数。</w:t>
      </w:r>
      <w:r>
        <w:rPr>
          <w:szCs w:val="21"/>
        </w:rPr>
        <w:br/>
      </w:r>
      <w:r>
        <w:rPr>
          <w:szCs w:val="21"/>
        </w:rPr>
        <w:t>参数</w:t>
      </w:r>
      <w:r>
        <w:rPr>
          <w:szCs w:val="21"/>
        </w:rPr>
        <w:t>store_path_index</w:t>
      </w:r>
      <w:r>
        <w:rPr>
          <w:szCs w:val="21"/>
        </w:rPr>
        <w:t>用来支持</w:t>
      </w:r>
      <w:r>
        <w:rPr>
          <w:szCs w:val="21"/>
        </w:rPr>
        <w:t>1</w:t>
      </w:r>
      <w:r>
        <w:rPr>
          <w:szCs w:val="21"/>
        </w:rPr>
        <w:t>个</w:t>
      </w:r>
      <w:r>
        <w:rPr>
          <w:szCs w:val="21"/>
        </w:rPr>
        <w:t>storage</w:t>
      </w:r>
      <w:r>
        <w:rPr>
          <w:szCs w:val="21"/>
        </w:rPr>
        <w:t>支持多个磁盘分区，返回的值用在下面的函数调用中，</w:t>
      </w:r>
      <w:r>
        <w:rPr>
          <w:szCs w:val="21"/>
        </w:rPr>
        <w:t>storageServer</w:t>
      </w:r>
      <w:r>
        <w:rPr>
          <w:szCs w:val="21"/>
        </w:rPr>
        <w:t>变量返回可用</w:t>
      </w:r>
      <w:r>
        <w:rPr>
          <w:szCs w:val="21"/>
        </w:rPr>
        <w:t>storage</w:t>
      </w:r>
      <w:r>
        <w:rPr>
          <w:szCs w:val="21"/>
        </w:rPr>
        <w:t>的</w:t>
      </w:r>
      <w:r>
        <w:rPr>
          <w:szCs w:val="21"/>
        </w:rPr>
        <w:t>group</w:t>
      </w:r>
      <w:r>
        <w:rPr>
          <w:szCs w:val="21"/>
        </w:rPr>
        <w:t>、</w:t>
      </w:r>
      <w:r>
        <w:rPr>
          <w:szCs w:val="21"/>
        </w:rPr>
        <w:t>ip</w:t>
      </w:r>
      <w:r>
        <w:rPr>
          <w:szCs w:val="21"/>
        </w:rPr>
        <w:t>和</w:t>
      </w:r>
      <w:r>
        <w:rPr>
          <w:szCs w:val="21"/>
        </w:rPr>
        <w:t>port</w:t>
      </w:r>
      <w:r>
        <w:rPr>
          <w:szCs w:val="21"/>
        </w:rPr>
        <w:t>：</w:t>
      </w:r>
      <w:r>
        <w:rPr>
          <w:szCs w:val="21"/>
        </w:rPr>
        <w:br/>
        <w:t>                store_path_index = 0;</w:t>
      </w:r>
      <w:r>
        <w:rPr>
          <w:szCs w:val="21"/>
        </w:rPr>
        <w:br/>
        <w:t>                if ((result=tracker_query_storage_store(pTrackerServer, \</w:t>
      </w:r>
      <w:r>
        <w:rPr>
          <w:szCs w:val="21"/>
        </w:rPr>
        <w:br/>
        <w:t>                                &amp;storageServer, &amp;store_path_index)) != 0)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//</w:t>
      </w:r>
      <w:r>
        <w:rPr>
          <w:szCs w:val="21"/>
        </w:rPr>
        <w:t>表示本</w:t>
      </w:r>
      <w:r>
        <w:rPr>
          <w:szCs w:val="21"/>
        </w:rPr>
        <w:t>tracker</w:t>
      </w:r>
      <w:r>
        <w:rPr>
          <w:szCs w:val="21"/>
        </w:rPr>
        <w:t>异常或没有可用</w:t>
      </w:r>
      <w:r>
        <w:rPr>
          <w:szCs w:val="21"/>
        </w:rPr>
        <w:t>storage</w:t>
      </w:r>
      <w:r>
        <w:rPr>
          <w:szCs w:val="21"/>
        </w:rPr>
        <w:t>，本次请求处理失败，给用户出错信息，但继续处理以后的请求，然后返回到</w:t>
      </w:r>
      <w:r>
        <w:rPr>
          <w:szCs w:val="21"/>
        </w:rPr>
        <w:t>step3</w:t>
      </w:r>
      <w:r>
        <w:rPr>
          <w:szCs w:val="21"/>
        </w:rPr>
        <w:t>去重新获取</w:t>
      </w:r>
      <w:r>
        <w:rPr>
          <w:szCs w:val="21"/>
        </w:rPr>
        <w:t>tracker:</w:t>
      </w:r>
      <w:r>
        <w:rPr>
          <w:szCs w:val="21"/>
        </w:rPr>
        <w:br/>
        <w:t>                                      fdfs_quit(pTrackerServer);</w:t>
      </w:r>
      <w:r>
        <w:rPr>
          <w:szCs w:val="21"/>
        </w:rPr>
        <w:br/>
        <w:t>                                      tracker_disconnect_server(pTrackerServer);</w:t>
      </w:r>
      <w:r>
        <w:rPr>
          <w:szCs w:val="21"/>
        </w:rPr>
        <w:br/>
      </w:r>
      <w:r>
        <w:rPr>
          <w:szCs w:val="21"/>
        </w:rPr>
        <w:lastRenderedPageBreak/>
        <w:t>                                      sleep(1);                //</w:t>
      </w:r>
      <w:r>
        <w:rPr>
          <w:szCs w:val="21"/>
        </w:rPr>
        <w:t>可以间隔多少毫秒再试</w:t>
      </w:r>
      <w:r>
        <w:rPr>
          <w:szCs w:val="21"/>
        </w:rPr>
        <w:br/>
        <w:t>                         continue;</w:t>
      </w:r>
      <w:r>
        <w:rPr>
          <w:szCs w:val="21"/>
        </w:rPr>
        <w:br/>
        <w:t>                }</w:t>
      </w:r>
      <w:r>
        <w:rPr>
          <w:szCs w:val="21"/>
        </w:rPr>
        <w:br/>
        <w:t>7.5  </w:t>
      </w:r>
      <w:r>
        <w:rPr>
          <w:szCs w:val="21"/>
        </w:rPr>
        <w:t>连接该</w:t>
      </w:r>
      <w:r>
        <w:rPr>
          <w:szCs w:val="21"/>
        </w:rPr>
        <w:t>storage</w:t>
      </w:r>
      <w:r>
        <w:rPr>
          <w:szCs w:val="21"/>
        </w:rPr>
        <w:br/>
      </w:r>
      <w:r>
        <w:rPr>
          <w:szCs w:val="21"/>
        </w:rPr>
        <w:t>根据返回的</w:t>
      </w:r>
      <w:r>
        <w:rPr>
          <w:szCs w:val="21"/>
        </w:rPr>
        <w:t>storage ip</w:t>
      </w:r>
      <w:r>
        <w:rPr>
          <w:szCs w:val="21"/>
        </w:rPr>
        <w:t>等信息连接该</w:t>
      </w:r>
      <w:r>
        <w:rPr>
          <w:szCs w:val="21"/>
        </w:rPr>
        <w:t>storage</w:t>
      </w:r>
      <w:r>
        <w:rPr>
          <w:szCs w:val="21"/>
        </w:rPr>
        <w:t>，并发的程序，每个</w:t>
      </w:r>
      <w:r>
        <w:rPr>
          <w:szCs w:val="21"/>
        </w:rPr>
        <w:t>cgi</w:t>
      </w:r>
      <w:r>
        <w:rPr>
          <w:szCs w:val="21"/>
        </w:rPr>
        <w:t>进程或每个线程可以重复使用</w:t>
      </w:r>
      <w:r>
        <w:rPr>
          <w:szCs w:val="21"/>
        </w:rPr>
        <w:t>storage</w:t>
      </w:r>
      <w:r>
        <w:rPr>
          <w:szCs w:val="21"/>
        </w:rPr>
        <w:t>连接直到连接异常：</w:t>
      </w:r>
      <w:r>
        <w:rPr>
          <w:szCs w:val="21"/>
        </w:rPr>
        <w:br/>
        <w:t>            if ((result=tracker_connect_server(&amp;storageServer)) != 0)</w:t>
      </w:r>
      <w:r>
        <w:rPr>
          <w:szCs w:val="21"/>
        </w:rPr>
        <w:br/>
        <w:t>            {</w:t>
      </w:r>
      <w:r>
        <w:rPr>
          <w:szCs w:val="21"/>
        </w:rPr>
        <w:br/>
        <w:t>                //tracker</w:t>
      </w:r>
      <w:r>
        <w:rPr>
          <w:szCs w:val="21"/>
        </w:rPr>
        <w:t>给了一个连不上的</w:t>
      </w:r>
      <w:r>
        <w:rPr>
          <w:szCs w:val="21"/>
        </w:rPr>
        <w:t>storage</w:t>
      </w:r>
      <w:r>
        <w:rPr>
          <w:szCs w:val="21"/>
        </w:rPr>
        <w:t>，本次请求处理失败，给用户出错信息</w:t>
      </w:r>
      <w:r>
        <w:rPr>
          <w:szCs w:val="21"/>
        </w:rPr>
        <w:t>,</w:t>
      </w:r>
      <w:r>
        <w:rPr>
          <w:szCs w:val="21"/>
        </w:rPr>
        <w:t>重连</w:t>
      </w:r>
      <w:r>
        <w:rPr>
          <w:szCs w:val="21"/>
        </w:rPr>
        <w:t>tracker</w:t>
      </w:r>
      <w:r>
        <w:rPr>
          <w:szCs w:val="21"/>
        </w:rPr>
        <w:t>。</w:t>
      </w:r>
      <w:r>
        <w:rPr>
          <w:szCs w:val="21"/>
        </w:rPr>
        <w:br/>
        <w:t>                fdfs_quit(pTrackerServer);</w:t>
      </w:r>
      <w:r>
        <w:rPr>
          <w:szCs w:val="21"/>
        </w:rPr>
        <w:br/>
        <w:t>                tracker_disconnect_server(pTrackerServer);</w:t>
      </w:r>
      <w:r>
        <w:rPr>
          <w:szCs w:val="21"/>
        </w:rPr>
        <w:br/>
        <w:t>                sleep(1);</w:t>
      </w:r>
      <w:r>
        <w:rPr>
          <w:szCs w:val="21"/>
        </w:rPr>
        <w:br/>
        <w:t>                continue;</w:t>
      </w:r>
      <w:r>
        <w:rPr>
          <w:szCs w:val="21"/>
        </w:rPr>
        <w:br/>
        <w:t>            }</w:t>
      </w:r>
      <w:r>
        <w:rPr>
          <w:szCs w:val="21"/>
        </w:rPr>
        <w:br/>
      </w:r>
      <w:r>
        <w:rPr>
          <w:szCs w:val="21"/>
        </w:rPr>
        <w:br/>
        <w:t>Fdfs_connpool_test.cpp</w:t>
      </w:r>
      <w:r>
        <w:rPr>
          <w:szCs w:val="21"/>
        </w:rPr>
        <w:t>示例了用连接池，适合后台批量导入文件的程序，用数组即可实现连接池，因为每个线程或进程使用的</w:t>
      </w:r>
      <w:r>
        <w:rPr>
          <w:szCs w:val="21"/>
        </w:rPr>
        <w:t>storage</w:t>
      </w:r>
      <w:r>
        <w:rPr>
          <w:szCs w:val="21"/>
        </w:rPr>
        <w:t>连接数最大为所有</w:t>
      </w:r>
      <w:r>
        <w:rPr>
          <w:szCs w:val="21"/>
        </w:rPr>
        <w:t>group</w:t>
      </w:r>
      <w:r>
        <w:rPr>
          <w:szCs w:val="21"/>
        </w:rPr>
        <w:t>的</w:t>
      </w:r>
      <w:r>
        <w:rPr>
          <w:szCs w:val="21"/>
        </w:rPr>
        <w:t>storage</w:t>
      </w:r>
      <w:r>
        <w:rPr>
          <w:szCs w:val="21"/>
        </w:rPr>
        <w:t>总的部署数目，数组的</w:t>
      </w:r>
      <w:r>
        <w:rPr>
          <w:szCs w:val="21"/>
        </w:rPr>
        <w:t>size</w:t>
      </w:r>
      <w:r>
        <w:rPr>
          <w:szCs w:val="21"/>
        </w:rPr>
        <w:t>即等于这个数接口；</w:t>
      </w:r>
      <w:r>
        <w:rPr>
          <w:szCs w:val="21"/>
        </w:rPr>
        <w:br/>
      </w:r>
      <w:r>
        <w:rPr>
          <w:szCs w:val="21"/>
        </w:rPr>
        <w:t>查找时根据返回的</w:t>
      </w:r>
      <w:r>
        <w:rPr>
          <w:szCs w:val="21"/>
        </w:rPr>
        <w:t>storage ip</w:t>
      </w:r>
      <w:r>
        <w:rPr>
          <w:szCs w:val="21"/>
        </w:rPr>
        <w:t>等信息遍历这个小数组，比较</w:t>
      </w:r>
      <w:r>
        <w:rPr>
          <w:szCs w:val="21"/>
        </w:rPr>
        <w:t>ip</w:t>
      </w:r>
      <w:r>
        <w:rPr>
          <w:szCs w:val="21"/>
        </w:rPr>
        <w:t>和端口等是否相同，没有找到即连接该</w:t>
      </w:r>
      <w:r>
        <w:rPr>
          <w:szCs w:val="21"/>
        </w:rPr>
        <w:t>storage</w:t>
      </w:r>
      <w:r>
        <w:rPr>
          <w:szCs w:val="21"/>
        </w:rPr>
        <w:t>，连接好后放到连接池中。</w:t>
      </w:r>
      <w:r>
        <w:rPr>
          <w:szCs w:val="21"/>
        </w:rPr>
        <w:br/>
        <w:t>7.6  </w:t>
      </w:r>
      <w:r>
        <w:rPr>
          <w:szCs w:val="21"/>
        </w:rPr>
        <w:t>上传文件</w:t>
      </w:r>
      <w:r>
        <w:rPr>
          <w:szCs w:val="21"/>
        </w:rPr>
        <w:br/>
      </w:r>
      <w:r>
        <w:rPr>
          <w:szCs w:val="21"/>
        </w:rPr>
        <w:t>上传文件可分</w:t>
      </w:r>
      <w:r>
        <w:rPr>
          <w:szCs w:val="21"/>
        </w:rPr>
        <w:t>3</w:t>
      </w:r>
      <w:r>
        <w:rPr>
          <w:szCs w:val="21"/>
        </w:rPr>
        <w:t>种情况，多线程的例子只示例了</w:t>
      </w:r>
      <w:r>
        <w:rPr>
          <w:szCs w:val="21"/>
        </w:rPr>
        <w:t>1</w:t>
      </w:r>
      <w:r>
        <w:rPr>
          <w:szCs w:val="21"/>
        </w:rPr>
        <w:t>种情况的上传，更全的请参见作者自带的例子或</w:t>
      </w:r>
      <w:r>
        <w:rPr>
          <w:szCs w:val="21"/>
        </w:rPr>
        <w:t>fdfs_simple_test.c</w:t>
      </w:r>
      <w:r>
        <w:rPr>
          <w:szCs w:val="21"/>
        </w:rPr>
        <w:t>。</w:t>
      </w:r>
      <w:r>
        <w:rPr>
          <w:szCs w:val="21"/>
        </w:rPr>
        <w:br/>
      </w:r>
      <w:r>
        <w:rPr>
          <w:szCs w:val="21"/>
        </w:rPr>
        <w:t>出错处理在</w:t>
      </w:r>
      <w:r>
        <w:rPr>
          <w:szCs w:val="21"/>
        </w:rPr>
        <w:t>3</w:t>
      </w:r>
      <w:r>
        <w:rPr>
          <w:szCs w:val="21"/>
        </w:rPr>
        <w:t>种情况调用的后面。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因为需要专门的</w:t>
      </w:r>
      <w:r>
        <w:rPr>
          <w:szCs w:val="21"/>
        </w:rPr>
        <w:t>db</w:t>
      </w:r>
      <w:r>
        <w:rPr>
          <w:szCs w:val="21"/>
        </w:rPr>
        <w:t>来保存返回的文件索引和应用的信息，可以不用</w:t>
      </w:r>
      <w:r>
        <w:rPr>
          <w:szCs w:val="21"/>
        </w:rPr>
        <w:t>Metadata</w:t>
      </w:r>
      <w:r>
        <w:rPr>
          <w:szCs w:val="21"/>
        </w:rPr>
        <w:t>，下面两个参数</w:t>
      </w:r>
      <w:r>
        <w:rPr>
          <w:szCs w:val="21"/>
        </w:rPr>
        <w:t>meta_list, meta_count</w:t>
      </w:r>
      <w:r>
        <w:rPr>
          <w:szCs w:val="21"/>
        </w:rPr>
        <w:t>填</w:t>
      </w:r>
      <w:r>
        <w:rPr>
          <w:szCs w:val="21"/>
        </w:rPr>
        <w:t>NULL</w:t>
      </w:r>
      <w:r>
        <w:rPr>
          <w:szCs w:val="21"/>
        </w:rPr>
        <w:t>和</w:t>
      </w:r>
      <w:r>
        <w:rPr>
          <w:szCs w:val="21"/>
        </w:rPr>
        <w:t>0</w:t>
      </w:r>
      <w:r>
        <w:rPr>
          <w:szCs w:val="21"/>
        </w:rPr>
        <w:t>即可。</w:t>
      </w:r>
      <w:r>
        <w:rPr>
          <w:szCs w:val="21"/>
        </w:rPr>
        <w:br/>
      </w:r>
      <w:r>
        <w:rPr>
          <w:szCs w:val="21"/>
        </w:rPr>
        <w:br/>
        <w:t>        //</w:t>
      </w:r>
      <w:r>
        <w:rPr>
          <w:szCs w:val="21"/>
        </w:rPr>
        <w:t>文件后缀名</w:t>
      </w:r>
      <w:r>
        <w:rPr>
          <w:szCs w:val="21"/>
        </w:rPr>
        <w:t>,FDFS_UPLOAD_BY_FILE</w:t>
      </w:r>
      <w:r>
        <w:rPr>
          <w:szCs w:val="21"/>
        </w:rPr>
        <w:t>分支时这样使用，</w:t>
      </w:r>
      <w:r>
        <w:rPr>
          <w:szCs w:val="21"/>
        </w:rPr>
        <w:t>FDFS_UPLOAD_BY_BUFF</w:t>
      </w:r>
      <w:r>
        <w:rPr>
          <w:szCs w:val="21"/>
        </w:rPr>
        <w:t>或另一种类时直接给</w:t>
      </w:r>
      <w:r>
        <w:rPr>
          <w:szCs w:val="21"/>
        </w:rPr>
        <w:t>file_ext_name</w:t>
      </w:r>
      <w:r>
        <w:rPr>
          <w:szCs w:val="21"/>
        </w:rPr>
        <w:t>赋值，例如赋值</w:t>
      </w:r>
      <w:r>
        <w:rPr>
          <w:szCs w:val="21"/>
        </w:rPr>
        <w:t>”jpeg”</w:t>
      </w:r>
      <w:r>
        <w:rPr>
          <w:szCs w:val="21"/>
        </w:rPr>
        <w:br/>
        <w:t>                file_ext_name = strrchr(local_filename, '.');</w:t>
      </w:r>
      <w:r>
        <w:rPr>
          <w:szCs w:val="21"/>
        </w:rPr>
        <w:br/>
        <w:t>                if (file_ext_name != NULL)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file_ext_name++;</w:t>
      </w:r>
      <w:r>
        <w:rPr>
          <w:szCs w:val="21"/>
        </w:rPr>
        <w:br/>
        <w:t>                }</w:t>
      </w:r>
      <w:r>
        <w:rPr>
          <w:szCs w:val="21"/>
        </w:rPr>
        <w:br/>
      </w:r>
      <w:r>
        <w:rPr>
          <w:szCs w:val="21"/>
        </w:rPr>
        <w:br/>
        <w:t>                //</w:t>
      </w:r>
      <w:r>
        <w:rPr>
          <w:szCs w:val="21"/>
        </w:rPr>
        <w:t>这个参数填</w:t>
      </w:r>
      <w:r>
        <w:rPr>
          <w:szCs w:val="21"/>
        </w:rPr>
        <w:t>””</w:t>
      </w:r>
      <w:r>
        <w:rPr>
          <w:szCs w:val="21"/>
        </w:rPr>
        <w:br/>
        <w:t>                strcpy(group_name, "");</w:t>
      </w:r>
      <w:r>
        <w:rPr>
          <w:szCs w:val="21"/>
        </w:rPr>
        <w:br/>
        <w:t>                //</w:t>
      </w:r>
      <w:r>
        <w:rPr>
          <w:szCs w:val="21"/>
        </w:rPr>
        <w:t>这里是分类上传，具体应用时选择一类即可，第一类是文件已经存放在客户端本次磁盘了，指定文件名（含路径）上传。</w:t>
      </w:r>
      <w:r>
        <w:rPr>
          <w:szCs w:val="21"/>
        </w:rPr>
        <w:br/>
        <w:t>                if (upload_type == FDFS_UPLOAD_BY_FILE)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result = storage_upload_by_filename(pTrackerServer, \</w:t>
      </w:r>
      <w:r>
        <w:rPr>
          <w:szCs w:val="21"/>
        </w:rPr>
        <w:br/>
      </w:r>
      <w:r>
        <w:rPr>
          <w:szCs w:val="21"/>
        </w:rPr>
        <w:lastRenderedPageBreak/>
        <w:t>                                &amp;storageServer, store_path_index, \</w:t>
      </w:r>
      <w:r>
        <w:rPr>
          <w:szCs w:val="21"/>
        </w:rPr>
        <w:br/>
        <w:t>                                local_filename, file_ext_name, \</w:t>
      </w:r>
      <w:r>
        <w:rPr>
          <w:szCs w:val="21"/>
        </w:rPr>
        <w:br/>
        <w:t>                                meta_list, meta_count, \</w:t>
      </w:r>
      <w:r>
        <w:rPr>
          <w:szCs w:val="21"/>
        </w:rPr>
        <w:br/>
        <w:t>                                group_name, remote_filename);</w:t>
      </w:r>
      <w:r>
        <w:rPr>
          <w:szCs w:val="21"/>
        </w:rPr>
        <w:br/>
      </w:r>
      <w:r>
        <w:rPr>
          <w:szCs w:val="21"/>
        </w:rPr>
        <w:br/>
        <w:t>                        printf("storage_upload_by_filename\n");</w:t>
      </w:r>
      <w:r>
        <w:rPr>
          <w:szCs w:val="21"/>
        </w:rPr>
        <w:br/>
        <w:t>                }</w:t>
      </w:r>
      <w:r>
        <w:rPr>
          <w:szCs w:val="21"/>
        </w:rPr>
        <w:br/>
      </w:r>
      <w:r>
        <w:rPr>
          <w:szCs w:val="21"/>
        </w:rPr>
        <w:br/>
        <w:t>                //</w:t>
      </w:r>
      <w:r>
        <w:rPr>
          <w:szCs w:val="21"/>
        </w:rPr>
        <w:t>第二类是完整的文件已由用户上传到</w:t>
      </w:r>
      <w:r>
        <w:rPr>
          <w:szCs w:val="21"/>
        </w:rPr>
        <w:t>web</w:t>
      </w:r>
      <w:r>
        <w:rPr>
          <w:szCs w:val="21"/>
        </w:rPr>
        <w:t>程序内存中的</w:t>
      </w:r>
      <w:r>
        <w:rPr>
          <w:szCs w:val="21"/>
        </w:rPr>
        <w:t>file_content</w:t>
      </w:r>
      <w:r>
        <w:rPr>
          <w:szCs w:val="21"/>
        </w:rPr>
        <w:t>这个</w:t>
      </w:r>
      <w:r>
        <w:rPr>
          <w:szCs w:val="21"/>
        </w:rPr>
        <w:t>buffer</w:t>
      </w:r>
      <w:r>
        <w:rPr>
          <w:szCs w:val="21"/>
        </w:rPr>
        <w:t>内，</w:t>
      </w:r>
      <w:r>
        <w:rPr>
          <w:szCs w:val="21"/>
        </w:rPr>
        <w:t>file_size</w:t>
      </w:r>
      <w:r>
        <w:rPr>
          <w:szCs w:val="21"/>
        </w:rPr>
        <w:t>参数指明</w:t>
      </w:r>
      <w:r>
        <w:rPr>
          <w:szCs w:val="21"/>
        </w:rPr>
        <w:t>buffer</w:t>
      </w:r>
      <w:r>
        <w:rPr>
          <w:szCs w:val="21"/>
        </w:rPr>
        <w:t>内收到的文件长度。</w:t>
      </w:r>
      <w:r>
        <w:rPr>
          <w:szCs w:val="21"/>
        </w:rPr>
        <w:br/>
        <w:t>                else if (upload_type == FDFS_UPLOAD_BY_BUFF)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char *file_content;</w:t>
      </w:r>
      <w:r>
        <w:rPr>
          <w:szCs w:val="21"/>
        </w:rPr>
        <w:br/>
        <w:t>                        if ((result=getFileContent(local_filename, \</w:t>
      </w:r>
      <w:r>
        <w:rPr>
          <w:szCs w:val="21"/>
        </w:rPr>
        <w:br/>
        <w:t>                                        &amp;file_content, &amp;file_size)) == 0)</w:t>
      </w:r>
      <w:r>
        <w:rPr>
          <w:szCs w:val="21"/>
        </w:rPr>
        <w:br/>
        <w:t>                        {</w:t>
      </w:r>
      <w:r>
        <w:rPr>
          <w:szCs w:val="21"/>
        </w:rPr>
        <w:br/>
        <w:t>                        result = storage_upload_by_filebuff(pTrackerServer, \</w:t>
      </w:r>
      <w:r>
        <w:rPr>
          <w:szCs w:val="21"/>
        </w:rPr>
        <w:br/>
        <w:t>                                &amp;storageServer, store_path_index, \</w:t>
      </w:r>
      <w:r>
        <w:rPr>
          <w:szCs w:val="21"/>
        </w:rPr>
        <w:br/>
        <w:t>                                file_content, file_size, file_ext_name, \</w:t>
      </w:r>
      <w:r>
        <w:rPr>
          <w:szCs w:val="21"/>
        </w:rPr>
        <w:br/>
        <w:t>                                meta_list, meta_count, \</w:t>
      </w:r>
      <w:r>
        <w:rPr>
          <w:szCs w:val="21"/>
        </w:rPr>
        <w:br/>
        <w:t>                                group_name, remote_filename);</w:t>
      </w:r>
      <w:r>
        <w:rPr>
          <w:szCs w:val="21"/>
        </w:rPr>
        <w:br/>
        <w:t>                        free(file_content);</w:t>
      </w:r>
      <w:r>
        <w:rPr>
          <w:szCs w:val="21"/>
        </w:rPr>
        <w:br/>
        <w:t>                        }</w:t>
      </w:r>
      <w:r>
        <w:rPr>
          <w:szCs w:val="21"/>
        </w:rPr>
        <w:br/>
      </w:r>
      <w:r>
        <w:rPr>
          <w:szCs w:val="21"/>
        </w:rPr>
        <w:br/>
        <w:t>                        printf("storage_upload_by_filebuff\n");</w:t>
      </w:r>
      <w:r>
        <w:rPr>
          <w:szCs w:val="21"/>
        </w:rPr>
        <w:br/>
        <w:t>                }</w:t>
      </w:r>
      <w:r>
        <w:rPr>
          <w:szCs w:val="21"/>
        </w:rPr>
        <w:br/>
      </w:r>
      <w:r>
        <w:rPr>
          <w:szCs w:val="21"/>
        </w:rPr>
        <w:br/>
        <w:t>                //</w:t>
      </w:r>
      <w:r>
        <w:rPr>
          <w:szCs w:val="21"/>
        </w:rPr>
        <w:t>第三类跟第一类类似，也需要本地磁盘有文件，只是上传完成后可以执行一个业务定义的回调函数。</w:t>
      </w:r>
      <w:r>
        <w:rPr>
          <w:szCs w:val="21"/>
        </w:rPr>
        <w:br/>
        <w:t>                else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struct stat stat_buf;</w:t>
      </w:r>
      <w:r>
        <w:rPr>
          <w:szCs w:val="21"/>
        </w:rPr>
        <w:br/>
      </w:r>
      <w:r>
        <w:rPr>
          <w:szCs w:val="21"/>
        </w:rPr>
        <w:br/>
        <w:t>                        if (stat(local_filename, &amp;stat_buf) == 0 &amp;&amp; \</w:t>
      </w:r>
      <w:r>
        <w:rPr>
          <w:szCs w:val="21"/>
        </w:rPr>
        <w:br/>
        <w:t>                                S_ISREG(stat_buf.st_mode))</w:t>
      </w:r>
      <w:r>
        <w:rPr>
          <w:szCs w:val="21"/>
        </w:rPr>
        <w:br/>
        <w:t>                        {</w:t>
      </w:r>
      <w:r>
        <w:rPr>
          <w:szCs w:val="21"/>
        </w:rPr>
        <w:br/>
        <w:t>                        file_size = stat_buf.st_size;</w:t>
      </w:r>
      <w:r>
        <w:rPr>
          <w:szCs w:val="21"/>
        </w:rPr>
        <w:br/>
        <w:t>                        result = storage_upload_by_callback(pTrackerServer, \</w:t>
      </w:r>
      <w:r>
        <w:rPr>
          <w:szCs w:val="21"/>
        </w:rPr>
        <w:br/>
        <w:t>                                &amp;storageServer, store_path_index, \</w:t>
      </w:r>
      <w:r>
        <w:rPr>
          <w:szCs w:val="21"/>
        </w:rPr>
        <w:br/>
        <w:t>                                uploadFileCallback, local_filename, \</w:t>
      </w:r>
      <w:r>
        <w:rPr>
          <w:szCs w:val="21"/>
        </w:rPr>
        <w:br/>
        <w:t>                                file_size, file_ext_name, \</w:t>
      </w:r>
      <w:r>
        <w:rPr>
          <w:szCs w:val="21"/>
        </w:rPr>
        <w:br/>
        <w:t>                                meta_list, meta_count, \</w:t>
      </w:r>
      <w:r>
        <w:rPr>
          <w:szCs w:val="21"/>
        </w:rPr>
        <w:br/>
        <w:t>                                group_name, remote_filename);</w:t>
      </w:r>
      <w:r>
        <w:rPr>
          <w:szCs w:val="21"/>
        </w:rPr>
        <w:br/>
        <w:t>                        }</w:t>
      </w:r>
      <w:r>
        <w:rPr>
          <w:szCs w:val="21"/>
        </w:rPr>
        <w:br/>
      </w:r>
      <w:r>
        <w:rPr>
          <w:szCs w:val="21"/>
        </w:rPr>
        <w:lastRenderedPageBreak/>
        <w:br/>
        <w:t>                        printf("storage_upload_by_callback\n");</w:t>
      </w:r>
      <w:r>
        <w:rPr>
          <w:szCs w:val="21"/>
        </w:rPr>
        <w:br/>
        <w:t>                }</w:t>
      </w:r>
      <w:r>
        <w:rPr>
          <w:szCs w:val="21"/>
        </w:rPr>
        <w:br/>
      </w:r>
      <w:r>
        <w:rPr>
          <w:szCs w:val="21"/>
        </w:rPr>
        <w:br/>
        <w:t>                if (result != 0)</w:t>
      </w:r>
      <w:r>
        <w:rPr>
          <w:szCs w:val="21"/>
        </w:rPr>
        <w:br/>
        <w:t>                {</w:t>
      </w:r>
      <w:r>
        <w:rPr>
          <w:szCs w:val="21"/>
        </w:rPr>
        <w:br/>
        <w:t>                        //</w:t>
      </w:r>
      <w:r>
        <w:rPr>
          <w:szCs w:val="21"/>
        </w:rPr>
        <w:t>上传失败，本次请求处理失败，给用户出错信息，清理该</w:t>
      </w:r>
      <w:r>
        <w:rPr>
          <w:szCs w:val="21"/>
        </w:rPr>
        <w:t>storage</w:t>
      </w:r>
      <w:r>
        <w:rPr>
          <w:szCs w:val="21"/>
        </w:rPr>
        <w:t>的连接，可以返回循环体开始处重连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t>。</w:t>
      </w:r>
      <w:r>
        <w:rPr>
          <w:szCs w:val="21"/>
        </w:rPr>
        <w:br/>
        <w:t>                         fdfs_quit(&amp;storageServer);</w:t>
      </w:r>
      <w:r>
        <w:rPr>
          <w:szCs w:val="21"/>
        </w:rPr>
        <w:br/>
        <w:t>                                      tracker_disconnect_server(&amp;storageServer);</w:t>
      </w:r>
      <w:r>
        <w:rPr>
          <w:szCs w:val="21"/>
        </w:rPr>
        <w:br/>
        <w:t>                                      fdfs_quit(pTrackerServer);</w:t>
      </w:r>
      <w:r>
        <w:rPr>
          <w:szCs w:val="21"/>
        </w:rPr>
        <w:br/>
        <w:t>                                      tracker_disconnect_server(pTrackerServer);</w:t>
      </w:r>
      <w:r>
        <w:rPr>
          <w:szCs w:val="21"/>
        </w:rPr>
        <w:br/>
        <w:t>                                      break;</w:t>
      </w:r>
      <w:r>
        <w:rPr>
          <w:szCs w:val="21"/>
        </w:rPr>
        <w:br/>
        <w:t>                }</w:t>
      </w:r>
      <w:r>
        <w:rPr>
          <w:szCs w:val="21"/>
        </w:rPr>
        <w:br/>
      </w:r>
      <w:r>
        <w:rPr>
          <w:szCs w:val="21"/>
        </w:rPr>
        <w:br/>
      </w:r>
      <w:r>
        <w:rPr>
          <w:szCs w:val="21"/>
        </w:rPr>
        <w:t>上传成功则保存文件索引信息</w:t>
      </w:r>
      <w:r>
        <w:rPr>
          <w:szCs w:val="21"/>
        </w:rPr>
        <w:t>group_name</w:t>
      </w:r>
      <w:r>
        <w:rPr>
          <w:szCs w:val="21"/>
        </w:rPr>
        <w:t>和</w:t>
      </w:r>
      <w:r>
        <w:rPr>
          <w:szCs w:val="21"/>
        </w:rPr>
        <w:t xml:space="preserve"> remote_filename</w:t>
      </w:r>
      <w:r>
        <w:rPr>
          <w:szCs w:val="21"/>
        </w:rPr>
        <w:t>，后面的</w:t>
      </w:r>
      <w:r>
        <w:rPr>
          <w:szCs w:val="21"/>
        </w:rPr>
        <w:t>timestamp</w:t>
      </w:r>
      <w:r>
        <w:rPr>
          <w:szCs w:val="21"/>
        </w:rPr>
        <w:t>和</w:t>
      </w:r>
      <w:r>
        <w:rPr>
          <w:szCs w:val="21"/>
        </w:rPr>
        <w:t>file size</w:t>
      </w:r>
      <w:r>
        <w:rPr>
          <w:szCs w:val="21"/>
        </w:rPr>
        <w:t>可以不要。</w:t>
      </w:r>
      <w:r>
        <w:rPr>
          <w:szCs w:val="21"/>
        </w:rPr>
        <w:br/>
        <w:t>sprintf(file_id, "%s/%s", group_name, remote_filename);</w:t>
      </w:r>
      <w:r>
        <w:rPr>
          <w:szCs w:val="21"/>
        </w:rPr>
        <w:br/>
        <w:t>url_len = sprintf(file_url, "http://%s:%d/%s", \</w:t>
      </w:r>
      <w:r>
        <w:rPr>
          <w:szCs w:val="21"/>
        </w:rPr>
        <w:br/>
        <w:t>pTrackerServer-&gt;ip_addr, \</w:t>
      </w:r>
      <w:r>
        <w:rPr>
          <w:szCs w:val="21"/>
        </w:rPr>
        <w:br/>
        <w:t>g_tracker_server_http_port, file_id);</w:t>
      </w:r>
      <w:r>
        <w:rPr>
          <w:szCs w:val="21"/>
        </w:rPr>
        <w:br/>
      </w:r>
      <w:r>
        <w:rPr>
          <w:szCs w:val="21"/>
        </w:rPr>
        <w:br/>
        <w:t>                memset(buff, 0, sizeof(buff));</w:t>
      </w:r>
      <w:r>
        <w:rPr>
          <w:szCs w:val="21"/>
        </w:rPr>
        <w:br/>
        <w:t>                base64_decode_auto(&amp;context, remote_filename + FDFS_FILE_PATH_LEN, \</w:t>
      </w:r>
      <w:r>
        <w:rPr>
          <w:szCs w:val="21"/>
        </w:rPr>
        <w:br/>
        <w:t>                        strlen(remote_filename) - FDFS_FILE_PATH_LEN \</w:t>
      </w:r>
      <w:r>
        <w:rPr>
          <w:szCs w:val="21"/>
        </w:rPr>
        <w:br/>
        <w:t>                        - (FDFS_FILE_EXT_NAME_MAX_LEN + 1), buff, &amp;len);</w:t>
      </w:r>
      <w:r>
        <w:rPr>
          <w:szCs w:val="21"/>
        </w:rPr>
        <w:br/>
        <w:t>                printf("group_name=%s, remote_filename=%s\n", \</w:t>
      </w:r>
      <w:r>
        <w:rPr>
          <w:szCs w:val="21"/>
        </w:rPr>
        <w:br/>
        <w:t>                        group_name, remote_filename);</w:t>
      </w:r>
      <w:r>
        <w:rPr>
          <w:szCs w:val="21"/>
        </w:rPr>
        <w:br/>
        <w:t>                printf("file timestamp=%d\n", buff2int(buff+sizeof(int)));</w:t>
      </w:r>
      <w:r>
        <w:rPr>
          <w:szCs w:val="21"/>
        </w:rPr>
        <w:br/>
        <w:t>                printf("file size="INT64_PRINTF_FORMAT"\n", \</w:t>
      </w:r>
      <w:r>
        <w:rPr>
          <w:szCs w:val="21"/>
        </w:rPr>
        <w:br/>
        <w:t>                        buff2long(buff+sizeof(int)*2));</w:t>
      </w:r>
      <w:r>
        <w:rPr>
          <w:szCs w:val="21"/>
        </w:rPr>
        <w:br/>
        <w:t>                printf("file url: %s\n", file_url);</w:t>
      </w:r>
      <w:r>
        <w:rPr>
          <w:szCs w:val="21"/>
        </w:rPr>
        <w:br/>
        <w:t>                        //</w:t>
      </w:r>
      <w:r>
        <w:rPr>
          <w:szCs w:val="21"/>
        </w:rPr>
        <w:t>成功则不要关闭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t>连接，下次处理请求时继续使用</w:t>
      </w:r>
      <w:r>
        <w:rPr>
          <w:szCs w:val="21"/>
        </w:rPr>
        <w:br/>
      </w:r>
      <w:r>
        <w:rPr>
          <w:szCs w:val="21"/>
        </w:rPr>
        <w:br/>
        <w:t>7.7  </w:t>
      </w:r>
      <w:r>
        <w:rPr>
          <w:szCs w:val="21"/>
        </w:rPr>
        <w:t>关闭连接，清理客户端</w:t>
      </w:r>
      <w:r>
        <w:rPr>
          <w:szCs w:val="21"/>
        </w:rPr>
        <w:br/>
      </w:r>
      <w:r>
        <w:rPr>
          <w:szCs w:val="21"/>
        </w:rPr>
        <w:t>客户端退出时调用一次下面函数即可，注意在上面的循环处理出错时不要调用</w:t>
      </w:r>
      <w:r>
        <w:rPr>
          <w:szCs w:val="21"/>
        </w:rPr>
        <w:t>fdfs_client_destroy();</w:t>
      </w:r>
      <w:r>
        <w:rPr>
          <w:szCs w:val="21"/>
        </w:rPr>
        <w:t>清理整个客户端，注意下面函数的说明和作用：</w:t>
      </w:r>
      <w:r>
        <w:rPr>
          <w:szCs w:val="21"/>
        </w:rPr>
        <w:br/>
      </w:r>
      <w:r>
        <w:rPr>
          <w:szCs w:val="21"/>
        </w:rPr>
        <w:br/>
        <w:t>//</w:t>
      </w:r>
      <w:r>
        <w:rPr>
          <w:szCs w:val="21"/>
        </w:rPr>
        <w:t>循环处理请求时没关闭则关闭</w:t>
      </w:r>
      <w:r>
        <w:rPr>
          <w:szCs w:val="21"/>
        </w:rPr>
        <w:t>storage</w:t>
      </w:r>
      <w:r>
        <w:rPr>
          <w:szCs w:val="21"/>
        </w:rPr>
        <w:t>连接</w:t>
      </w:r>
      <w:r>
        <w:rPr>
          <w:szCs w:val="21"/>
        </w:rPr>
        <w:br/>
        <w:t>fdfs_quit(&amp;storageServer);</w:t>
      </w:r>
      <w:r>
        <w:rPr>
          <w:szCs w:val="21"/>
        </w:rPr>
        <w:br/>
        <w:t>tracker_disconnect_server(&amp;storageServer);</w:t>
      </w:r>
      <w:r>
        <w:rPr>
          <w:szCs w:val="21"/>
        </w:rPr>
        <w:br/>
      </w:r>
      <w:r>
        <w:rPr>
          <w:szCs w:val="21"/>
        </w:rPr>
        <w:br/>
        <w:t>//</w:t>
      </w:r>
      <w:r>
        <w:rPr>
          <w:szCs w:val="21"/>
        </w:rPr>
        <w:t>循环处理请求时没关闭则要关闭</w:t>
      </w:r>
      <w:r>
        <w:rPr>
          <w:szCs w:val="21"/>
        </w:rPr>
        <w:t>tracker</w:t>
      </w:r>
      <w:r>
        <w:rPr>
          <w:szCs w:val="21"/>
        </w:rPr>
        <w:t>连接</w:t>
      </w:r>
      <w:r>
        <w:rPr>
          <w:szCs w:val="21"/>
        </w:rPr>
        <w:br/>
        <w:t>fdfs_quit(pTrackerServer);</w:t>
      </w:r>
      <w:r>
        <w:rPr>
          <w:szCs w:val="21"/>
        </w:rPr>
        <w:br/>
      </w:r>
      <w:r>
        <w:rPr>
          <w:szCs w:val="21"/>
        </w:rPr>
        <w:lastRenderedPageBreak/>
        <w:t>tracker_close_all_connections();</w:t>
      </w:r>
      <w:r>
        <w:rPr>
          <w:szCs w:val="21"/>
        </w:rPr>
        <w:br/>
      </w:r>
      <w:r>
        <w:rPr>
          <w:szCs w:val="21"/>
        </w:rPr>
        <w:br/>
        <w:t>//</w:t>
      </w:r>
      <w:r>
        <w:rPr>
          <w:szCs w:val="21"/>
        </w:rPr>
        <w:t>清理客户端</w:t>
      </w:r>
      <w:r>
        <w:rPr>
          <w:szCs w:val="21"/>
        </w:rPr>
        <w:br/>
        <w:t>fdfs_client_destroy();</w:t>
      </w:r>
      <w:r>
        <w:rPr>
          <w:szCs w:val="21"/>
        </w:rPr>
        <w:br/>
      </w:r>
      <w:r>
        <w:rPr>
          <w:szCs w:val="21"/>
        </w:rPr>
        <w:br/>
        <w:t>[</w:t>
      </w:r>
      <w:r>
        <w:rPr>
          <w:i/>
          <w:iCs/>
          <w:szCs w:val="21"/>
        </w:rPr>
        <w:t xml:space="preserve"> </w:t>
      </w:r>
      <w:r>
        <w:rPr>
          <w:i/>
          <w:iCs/>
          <w:szCs w:val="21"/>
        </w:rPr>
        <w:t>本帖最后由</w:t>
      </w:r>
      <w:r>
        <w:rPr>
          <w:i/>
          <w:iCs/>
          <w:szCs w:val="21"/>
        </w:rPr>
        <w:t xml:space="preserve"> happy_fastdfs </w:t>
      </w:r>
      <w:r>
        <w:rPr>
          <w:i/>
          <w:iCs/>
          <w:szCs w:val="21"/>
        </w:rPr>
        <w:t>于</w:t>
      </w:r>
      <w:r>
        <w:rPr>
          <w:i/>
          <w:iCs/>
          <w:szCs w:val="21"/>
        </w:rPr>
        <w:t xml:space="preserve"> 2009-11-9 14:27 </w:t>
      </w:r>
      <w:r>
        <w:rPr>
          <w:i/>
          <w:iCs/>
          <w:szCs w:val="21"/>
        </w:rPr>
        <w:t>编辑</w:t>
      </w:r>
      <w:r>
        <w:rPr>
          <w:i/>
          <w:iCs/>
          <w:szCs w:val="21"/>
        </w:rPr>
        <w:t xml:space="preserve"> </w:t>
      </w:r>
      <w:r>
        <w:rPr>
          <w:szCs w:val="21"/>
        </w:rPr>
        <w:t>]</w:t>
      </w:r>
    </w:p>
    <w:p w:rsidR="00FA796B" w:rsidRDefault="00FA796B" w:rsidP="00A711E8">
      <w:pPr>
        <w:rPr>
          <w:szCs w:val="21"/>
        </w:rPr>
      </w:pPr>
    </w:p>
    <w:p w:rsidR="00FA796B" w:rsidRDefault="00FA796B" w:rsidP="00A711E8">
      <w:pPr>
        <w:rPr>
          <w:szCs w:val="21"/>
        </w:rPr>
      </w:pPr>
    </w:p>
    <w:p w:rsidR="00FA796B" w:rsidRDefault="00FA796B" w:rsidP="00A711E8">
      <w:pPr>
        <w:rPr>
          <w:szCs w:val="21"/>
        </w:rPr>
      </w:pPr>
    </w:p>
    <w:p w:rsidR="00FA796B" w:rsidRPr="0097359D" w:rsidRDefault="00FA796B" w:rsidP="00A711E8">
      <w:r>
        <w:rPr>
          <w:szCs w:val="21"/>
        </w:rPr>
        <w:t>给一个多线程的例子，默认是长连接的，可以改为短连接：</w:t>
      </w:r>
      <w:r>
        <w:rPr>
          <w:szCs w:val="21"/>
        </w:rPr>
        <w:br/>
      </w:r>
      <w:r>
        <w:rPr>
          <w:szCs w:val="21"/>
        </w:rPr>
        <w:br/>
        <w:t>void * MultiThreadTest( void *pParam )</w:t>
      </w:r>
      <w:r>
        <w:rPr>
          <w:szCs w:val="21"/>
        </w:rPr>
        <w:br/>
        <w:t>{</w:t>
      </w:r>
      <w:r>
        <w:rPr>
          <w:szCs w:val="21"/>
        </w:rPr>
        <w:br/>
        <w:t>    int                                 MessageSum=0;</w:t>
      </w:r>
      <w:r>
        <w:rPr>
          <w:szCs w:val="21"/>
        </w:rPr>
        <w:br/>
        <w:t>    memcpy(&amp;MessageSum, pParam,4);</w:t>
      </w:r>
      <w:r>
        <w:rPr>
          <w:szCs w:val="21"/>
        </w:rPr>
        <w:br/>
        <w:t xml:space="preserve">    </w:t>
      </w:r>
      <w:r>
        <w:rPr>
          <w:szCs w:val="21"/>
        </w:rPr>
        <w:br/>
        <w:t>    int nStartTime=time(NULL);</w:t>
      </w:r>
      <w:r>
        <w:rPr>
          <w:szCs w:val="21"/>
        </w:rPr>
        <w:br/>
        <w:t>    int nReqStartTime=0,nReqEndTime=0,nTimeout=0;</w:t>
      </w:r>
      <w:r>
        <w:rPr>
          <w:szCs w:val="21"/>
        </w:rPr>
        <w:br/>
      </w:r>
      <w:r>
        <w:rPr>
          <w:szCs w:val="21"/>
        </w:rPr>
        <w:br/>
        <w:t>    TrackerServerInfo theTrackerServer;</w:t>
      </w:r>
      <w:r>
        <w:rPr>
          <w:szCs w:val="21"/>
        </w:rPr>
        <w:br/>
        <w:t>    memset(&amp;theTrackerServer,0,sizeof(theTrackerServer));</w:t>
      </w:r>
      <w:r>
        <w:rPr>
          <w:szCs w:val="21"/>
        </w:rPr>
        <w:br/>
        <w:t>    TrackerServerInfo *pTrackerServer = &amp;theTrackerServer;</w:t>
      </w:r>
      <w:r>
        <w:rPr>
          <w:szCs w:val="21"/>
        </w:rPr>
        <w:br/>
        <w:t xml:space="preserve">    </w:t>
      </w:r>
      <w:r>
        <w:rPr>
          <w:szCs w:val="21"/>
        </w:rPr>
        <w:br/>
        <w:t>    int result=0;</w:t>
      </w:r>
      <w:r>
        <w:rPr>
          <w:szCs w:val="21"/>
        </w:rPr>
        <w:br/>
        <w:t>    TrackerServerInfo storageServer;</w:t>
      </w:r>
      <w:r>
        <w:rPr>
          <w:szCs w:val="21"/>
        </w:rPr>
        <w:br/>
        <w:t>    char group_name[FDFS_GROUP_NAME_MAX_LEN + 1];</w:t>
      </w:r>
      <w:r>
        <w:rPr>
          <w:szCs w:val="21"/>
        </w:rPr>
        <w:br/>
        <w:t>    char remote_filename[256];</w:t>
      </w:r>
      <w:r>
        <w:rPr>
          <w:szCs w:val="21"/>
        </w:rPr>
        <w:br/>
        <w:t>    char buff[32];</w:t>
      </w:r>
      <w:r>
        <w:rPr>
          <w:szCs w:val="21"/>
        </w:rPr>
        <w:br/>
        <w:t>    char token[32 + 1];</w:t>
      </w:r>
      <w:r>
        <w:rPr>
          <w:szCs w:val="21"/>
        </w:rPr>
        <w:br/>
        <w:t>    char file_id[128];</w:t>
      </w:r>
      <w:r>
        <w:rPr>
          <w:szCs w:val="21"/>
        </w:rPr>
        <w:br/>
        <w:t>    char file_url[256];</w:t>
      </w:r>
      <w:r>
        <w:rPr>
          <w:szCs w:val="21"/>
        </w:rPr>
        <w:br/>
        <w:t>    int len;</w:t>
      </w:r>
      <w:r>
        <w:rPr>
          <w:szCs w:val="21"/>
        </w:rPr>
        <w:br/>
        <w:t>    int url_len;</w:t>
      </w:r>
      <w:r>
        <w:rPr>
          <w:szCs w:val="21"/>
        </w:rPr>
        <w:br/>
        <w:t>    time_t ts;</w:t>
      </w:r>
      <w:r>
        <w:rPr>
          <w:szCs w:val="21"/>
        </w:rPr>
        <w:br/>
        <w:t>    char *file_buff;</w:t>
      </w:r>
      <w:r>
        <w:rPr>
          <w:szCs w:val="21"/>
        </w:rPr>
        <w:br/>
        <w:t>    int64_t file_size;</w:t>
      </w:r>
      <w:r>
        <w:rPr>
          <w:szCs w:val="21"/>
        </w:rPr>
        <w:br/>
        <w:t>    char *meta_buff;</w:t>
      </w:r>
      <w:r>
        <w:rPr>
          <w:szCs w:val="21"/>
        </w:rPr>
        <w:br/>
        <w:t>    int store_path_index;</w:t>
      </w:r>
      <w:r>
        <w:rPr>
          <w:szCs w:val="21"/>
        </w:rPr>
        <w:br/>
        <w:t>    struct base64_context context;</w:t>
      </w:r>
      <w:r>
        <w:rPr>
          <w:szCs w:val="21"/>
        </w:rPr>
        <w:br/>
        <w:t>    nReqStartTime=time(NULL);</w:t>
      </w:r>
      <w:r>
        <w:rPr>
          <w:szCs w:val="21"/>
        </w:rPr>
        <w:br/>
      </w:r>
      <w:r>
        <w:rPr>
          <w:szCs w:val="21"/>
        </w:rPr>
        <w:br/>
        <w:t>    base64_init_ex(&amp;context, 0, '-', '_', '.');//</w:t>
      </w:r>
      <w:r>
        <w:rPr>
          <w:szCs w:val="21"/>
        </w:rPr>
        <w:t>为了最后解析出文件大小需要初始化这个变量</w:t>
      </w:r>
      <w:r>
        <w:rPr>
          <w:szCs w:val="21"/>
        </w:rPr>
        <w:br/>
        <w:t>   </w:t>
      </w:r>
      <w:r>
        <w:rPr>
          <w:szCs w:val="21"/>
        </w:rPr>
        <w:br/>
        <w:t>    int i=0;//</w:t>
      </w:r>
      <w:r>
        <w:rPr>
          <w:szCs w:val="21"/>
        </w:rPr>
        <w:t>发送数目</w:t>
      </w:r>
      <w:r>
        <w:rPr>
          <w:szCs w:val="21"/>
        </w:rPr>
        <w:br/>
      </w:r>
      <w:r>
        <w:rPr>
          <w:szCs w:val="21"/>
        </w:rPr>
        <w:lastRenderedPageBreak/>
        <w:t xml:space="preserve">    </w:t>
      </w:r>
      <w:r>
        <w:rPr>
          <w:szCs w:val="21"/>
        </w:rPr>
        <w:br/>
        <w:t>    //</w:t>
      </w:r>
      <w:r>
        <w:rPr>
          <w:szCs w:val="21"/>
        </w:rPr>
        <w:t>处理在线请求时可以改成</w:t>
      </w:r>
      <w:r>
        <w:rPr>
          <w:szCs w:val="21"/>
        </w:rPr>
        <w:t>while(Running)</w:t>
      </w:r>
      <w:r>
        <w:rPr>
          <w:szCs w:val="21"/>
        </w:rPr>
        <w:br/>
        <w:t>    while(i&lt;MessageSum)</w:t>
      </w:r>
      <w:r>
        <w:rPr>
          <w:szCs w:val="21"/>
        </w:rPr>
        <w:br/>
        <w:t>    {</w:t>
      </w:r>
      <w:r>
        <w:rPr>
          <w:szCs w:val="21"/>
        </w:rPr>
        <w:br/>
        <w:t>        //pTrackerServer = tracker_get_connection();</w:t>
      </w:r>
      <w:r>
        <w:rPr>
          <w:szCs w:val="21"/>
        </w:rPr>
        <w:br/>
        <w:t>        tracker_get_connection_r(pTrackerServer);   //</w:t>
      </w:r>
      <w:r>
        <w:rPr>
          <w:szCs w:val="21"/>
        </w:rPr>
        <w:t>多线程安全函数</w:t>
      </w:r>
      <w:r>
        <w:rPr>
          <w:szCs w:val="21"/>
        </w:rPr>
        <w:br/>
        <w:t>        if (pTrackerServer-&gt;sock &lt;= 0)</w:t>
      </w:r>
      <w:r>
        <w:rPr>
          <w:szCs w:val="21"/>
        </w:rPr>
        <w:br/>
        <w:t>        {</w:t>
      </w:r>
      <w:r>
        <w:rPr>
          <w:szCs w:val="21"/>
        </w:rPr>
        <w:br/>
        <w:t>            sleep(1);</w:t>
      </w:r>
      <w:r>
        <w:rPr>
          <w:szCs w:val="21"/>
        </w:rPr>
        <w:br/>
        <w:t>            continue;</w:t>
      </w:r>
      <w:r>
        <w:rPr>
          <w:szCs w:val="21"/>
        </w:rPr>
        <w:br/>
        <w:t>        }</w:t>
      </w:r>
      <w:r>
        <w:rPr>
          <w:szCs w:val="21"/>
        </w:rPr>
        <w:br/>
      </w:r>
      <w:r>
        <w:rPr>
          <w:szCs w:val="21"/>
        </w:rPr>
        <w:br/>
        <w:t>        store_path_index = 0;</w:t>
      </w:r>
      <w:r>
        <w:rPr>
          <w:szCs w:val="21"/>
        </w:rPr>
        <w:br/>
        <w:t>        if ((result=tracker_query_storage_store(pTrackerServer, \</w:t>
      </w:r>
      <w:r>
        <w:rPr>
          <w:szCs w:val="21"/>
        </w:rPr>
        <w:br/>
        <w:t>                        &amp;storageServer, &amp;store_path_index)) != 0)</w:t>
      </w:r>
      <w:r>
        <w:rPr>
          <w:szCs w:val="21"/>
        </w:rPr>
        <w:br/>
        <w:t>        {</w:t>
      </w:r>
      <w:r>
        <w:rPr>
          <w:szCs w:val="21"/>
        </w:rPr>
        <w:br/>
        <w:t>            //</w:t>
      </w:r>
      <w:r>
        <w:rPr>
          <w:szCs w:val="21"/>
        </w:rPr>
        <w:t>查询</w:t>
      </w:r>
      <w:r>
        <w:rPr>
          <w:szCs w:val="21"/>
        </w:rPr>
        <w:t>tracker</w:t>
      </w:r>
      <w:r>
        <w:rPr>
          <w:szCs w:val="21"/>
        </w:rPr>
        <w:t>获取</w:t>
      </w:r>
      <w:r>
        <w:rPr>
          <w:szCs w:val="21"/>
        </w:rPr>
        <w:t>storage</w:t>
      </w:r>
      <w:r>
        <w:rPr>
          <w:szCs w:val="21"/>
        </w:rPr>
        <w:t>失败</w:t>
      </w:r>
      <w:r>
        <w:rPr>
          <w:szCs w:val="21"/>
        </w:rPr>
        <w:t>,</w:t>
      </w:r>
      <w:r>
        <w:rPr>
          <w:szCs w:val="21"/>
        </w:rPr>
        <w:t>重连</w:t>
      </w:r>
      <w:r>
        <w:rPr>
          <w:szCs w:val="21"/>
        </w:rPr>
        <w:t>tracker</w:t>
      </w:r>
      <w:r>
        <w:rPr>
          <w:szCs w:val="21"/>
        </w:rPr>
        <w:br/>
        <w:t>            printf("tracker_query_storage fail, " \</w:t>
      </w:r>
      <w:r>
        <w:rPr>
          <w:szCs w:val="21"/>
        </w:rPr>
        <w:br/>
        <w:t>                    "error no: %d, error info: %s\n", \</w:t>
      </w:r>
      <w:r>
        <w:rPr>
          <w:szCs w:val="21"/>
        </w:rPr>
        <w:br/>
        <w:t>                    result, strerror(result));</w:t>
      </w:r>
      <w:r>
        <w:rPr>
          <w:szCs w:val="21"/>
        </w:rPr>
        <w:br/>
        <w:t>            fdfs_quit(pTrackerServer);</w:t>
      </w:r>
      <w:r>
        <w:rPr>
          <w:szCs w:val="21"/>
        </w:rPr>
        <w:br/>
        <w:t>            tracker_disconnect_server(pTrackerServer);</w:t>
      </w:r>
      <w:r>
        <w:rPr>
          <w:szCs w:val="21"/>
        </w:rPr>
        <w:br/>
        <w:t>            sleep(1);</w:t>
      </w:r>
      <w:r>
        <w:rPr>
          <w:szCs w:val="21"/>
        </w:rPr>
        <w:br/>
        <w:t>            continue;</w:t>
      </w:r>
      <w:r>
        <w:rPr>
          <w:szCs w:val="21"/>
        </w:rPr>
        <w:br/>
        <w:t>        }</w:t>
      </w:r>
      <w:r>
        <w:rPr>
          <w:szCs w:val="21"/>
        </w:rPr>
        <w:br/>
      </w:r>
      <w:r>
        <w:rPr>
          <w:szCs w:val="21"/>
        </w:rPr>
        <w:br/>
        <w:t>        printf("group_name=%s, ip_addr=%s, port=%d\n", \</w:t>
      </w:r>
      <w:r>
        <w:rPr>
          <w:szCs w:val="21"/>
        </w:rPr>
        <w:br/>
        <w:t>                storageServer.group_name, \</w:t>
      </w:r>
      <w:r>
        <w:rPr>
          <w:szCs w:val="21"/>
        </w:rPr>
        <w:br/>
        <w:t>                storageServer.ip_addr, \</w:t>
      </w:r>
      <w:r>
        <w:rPr>
          <w:szCs w:val="21"/>
        </w:rPr>
        <w:br/>
        <w:t>                storageServer.port);</w:t>
      </w:r>
      <w:r>
        <w:rPr>
          <w:szCs w:val="21"/>
        </w:rPr>
        <w:br/>
      </w:r>
      <w:r>
        <w:rPr>
          <w:szCs w:val="21"/>
        </w:rPr>
        <w:br/>
        <w:t>        if ((result=tracker_connect_server(&amp;storageServer)) != 0)</w:t>
      </w:r>
      <w:r>
        <w:rPr>
          <w:szCs w:val="21"/>
        </w:rPr>
        <w:br/>
        <w:t>        {</w:t>
      </w:r>
      <w:r>
        <w:rPr>
          <w:szCs w:val="21"/>
        </w:rPr>
        <w:br/>
        <w:t>            //tracker</w:t>
      </w:r>
      <w:r>
        <w:rPr>
          <w:szCs w:val="21"/>
        </w:rPr>
        <w:t>给了一个连不上的</w:t>
      </w:r>
      <w:r>
        <w:rPr>
          <w:szCs w:val="21"/>
        </w:rPr>
        <w:t>storage,</w:t>
      </w:r>
      <w:r>
        <w:rPr>
          <w:szCs w:val="21"/>
        </w:rPr>
        <w:t>重连</w:t>
      </w:r>
      <w:r>
        <w:rPr>
          <w:szCs w:val="21"/>
        </w:rPr>
        <w:t>tracker</w:t>
      </w:r>
      <w:r>
        <w:rPr>
          <w:szCs w:val="21"/>
        </w:rPr>
        <w:br/>
        <w:t>            fdfs_quit(pTrackerServer);</w:t>
      </w:r>
      <w:r>
        <w:rPr>
          <w:szCs w:val="21"/>
        </w:rPr>
        <w:br/>
        <w:t>            tracker_disconnect_server(pTrackerServer);</w:t>
      </w:r>
      <w:r>
        <w:rPr>
          <w:szCs w:val="21"/>
        </w:rPr>
        <w:br/>
        <w:t>            sleep(1);</w:t>
      </w:r>
      <w:r>
        <w:rPr>
          <w:szCs w:val="21"/>
        </w:rPr>
        <w:br/>
        <w:t>            continue;</w:t>
      </w:r>
      <w:r>
        <w:rPr>
          <w:szCs w:val="21"/>
        </w:rPr>
        <w:br/>
        <w:t>        }</w:t>
      </w:r>
      <w:r>
        <w:rPr>
          <w:szCs w:val="21"/>
        </w:rPr>
        <w:br/>
        <w:t>        </w:t>
      </w:r>
      <w:r>
        <w:rPr>
          <w:szCs w:val="21"/>
        </w:rPr>
        <w:br/>
        <w:t>        //1</w:t>
      </w:r>
      <w:r>
        <w:rPr>
          <w:szCs w:val="21"/>
        </w:rPr>
        <w:t>下面保持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t>的各</w:t>
      </w:r>
      <w:r>
        <w:rPr>
          <w:szCs w:val="21"/>
        </w:rPr>
        <w:t>1</w:t>
      </w:r>
      <w:r>
        <w:rPr>
          <w:szCs w:val="21"/>
        </w:rPr>
        <w:t>个长连接，本线程固定跟一个</w:t>
      </w:r>
      <w:r>
        <w:rPr>
          <w:szCs w:val="21"/>
        </w:rPr>
        <w:t>storage</w:t>
      </w:r>
      <w:r>
        <w:rPr>
          <w:szCs w:val="21"/>
        </w:rPr>
        <w:t>交互，出错后才返回重连进行容灾</w:t>
      </w:r>
      <w:r>
        <w:rPr>
          <w:szCs w:val="21"/>
        </w:rPr>
        <w:br/>
        <w:t>        //2</w:t>
      </w:r>
      <w:r>
        <w:rPr>
          <w:szCs w:val="21"/>
        </w:rPr>
        <w:t>实际中如果是大文件没必要保持长连接，则下面这个</w:t>
      </w:r>
      <w:r>
        <w:rPr>
          <w:szCs w:val="21"/>
        </w:rPr>
        <w:t>for</w:t>
      </w:r>
      <w:r>
        <w:rPr>
          <w:szCs w:val="21"/>
        </w:rPr>
        <w:t>循环去掉成顺序执行，出错时</w:t>
      </w:r>
      <w:r>
        <w:rPr>
          <w:szCs w:val="21"/>
        </w:rPr>
        <w:t>continue</w:t>
      </w:r>
      <w:r>
        <w:rPr>
          <w:szCs w:val="21"/>
        </w:rPr>
        <w:t>回</w:t>
      </w:r>
      <w:r>
        <w:rPr>
          <w:szCs w:val="21"/>
        </w:rPr>
        <w:t>while</w:t>
      </w:r>
      <w:r>
        <w:rPr>
          <w:szCs w:val="21"/>
        </w:rPr>
        <w:t>循环去重连</w:t>
      </w:r>
      <w:r>
        <w:rPr>
          <w:szCs w:val="21"/>
        </w:rPr>
        <w:t>tracker</w:t>
      </w:r>
      <w:r>
        <w:rPr>
          <w:szCs w:val="21"/>
        </w:rPr>
        <w:t>和</w:t>
      </w:r>
      <w:r>
        <w:rPr>
          <w:szCs w:val="21"/>
        </w:rPr>
        <w:t>storage</w:t>
      </w:r>
      <w:r>
        <w:rPr>
          <w:szCs w:val="21"/>
        </w:rPr>
        <w:br/>
      </w:r>
      <w:r>
        <w:rPr>
          <w:szCs w:val="21"/>
        </w:rPr>
        <w:lastRenderedPageBreak/>
        <w:t>        for(;i&lt;MessageSum;i++)</w:t>
      </w:r>
      <w:r>
        <w:rPr>
          <w:szCs w:val="21"/>
        </w:rPr>
        <w:br/>
        <w:t>        {</w:t>
      </w:r>
      <w:r>
        <w:rPr>
          <w:szCs w:val="21"/>
        </w:rPr>
        <w:br/>
        <w:t>            //</w:t>
      </w:r>
      <w:r>
        <w:rPr>
          <w:szCs w:val="21"/>
        </w:rPr>
        <w:t>以上传为例</w:t>
      </w:r>
      <w:r>
        <w:rPr>
          <w:szCs w:val="21"/>
        </w:rPr>
        <w:t>,</w:t>
      </w:r>
      <w:r>
        <w:rPr>
          <w:szCs w:val="21"/>
        </w:rPr>
        <w:t>上传目前有</w:t>
      </w:r>
      <w:r>
        <w:rPr>
          <w:szCs w:val="21"/>
        </w:rPr>
        <w:t>3</w:t>
      </w:r>
      <w:r>
        <w:rPr>
          <w:szCs w:val="21"/>
        </w:rPr>
        <w:t>类，根据应用自己选一类即可</w:t>
      </w:r>
      <w:r>
        <w:rPr>
          <w:szCs w:val="21"/>
        </w:rPr>
        <w:t>,</w:t>
      </w:r>
      <w:r>
        <w:rPr>
          <w:szCs w:val="21"/>
        </w:rPr>
        <w:t>参见版本自带的</w:t>
      </w:r>
      <w:r>
        <w:rPr>
          <w:szCs w:val="21"/>
        </w:rPr>
        <w:t>fdfs_test.c</w:t>
      </w:r>
      <w:r>
        <w:rPr>
          <w:szCs w:val="21"/>
        </w:rPr>
        <w:br/>
        <w:t>            //if (strcmp(operation, "upload") == 0)</w:t>
      </w:r>
      <w:r>
        <w:rPr>
          <w:szCs w:val="21"/>
        </w:rPr>
        <w:br/>
        <w:t>            {</w:t>
      </w:r>
      <w:r>
        <w:rPr>
          <w:szCs w:val="21"/>
        </w:rPr>
        <w:br/>
        <w:t>                strcpy(group_name, "");</w:t>
      </w:r>
      <w:r>
        <w:rPr>
          <w:szCs w:val="21"/>
        </w:rPr>
        <w:br/>
        <w:t>                result = storage_upload_by_filename(pTrackerServer, \</w:t>
      </w:r>
      <w:r>
        <w:rPr>
          <w:szCs w:val="21"/>
        </w:rPr>
        <w:br/>
        <w:t>                                &amp;storageServer, store_path_index, \</w:t>
      </w:r>
      <w:r>
        <w:rPr>
          <w:szCs w:val="21"/>
        </w:rPr>
        <w:br/>
        <w:t>                                local_filename, NULL, \</w:t>
      </w:r>
      <w:r>
        <w:rPr>
          <w:szCs w:val="21"/>
        </w:rPr>
        <w:br/>
        <w:t>                                NULL, 0, \</w:t>
      </w:r>
      <w:r>
        <w:rPr>
          <w:szCs w:val="21"/>
        </w:rPr>
        <w:br/>
        <w:t>                                group_name, remote_filename);     </w:t>
      </w:r>
      <w:r>
        <w:rPr>
          <w:szCs w:val="21"/>
        </w:rPr>
        <w:br/>
      </w:r>
      <w:r>
        <w:rPr>
          <w:szCs w:val="21"/>
        </w:rPr>
        <w:br/>
        <w:t>                //</w:t>
      </w:r>
      <w:r>
        <w:rPr>
          <w:szCs w:val="21"/>
        </w:rPr>
        <w:t>下面的出错或成功处理，跟上述上传种类无关</w:t>
      </w:r>
      <w:r>
        <w:rPr>
          <w:szCs w:val="21"/>
        </w:rPr>
        <w:t>,</w:t>
      </w:r>
      <w:r>
        <w:rPr>
          <w:szCs w:val="21"/>
        </w:rPr>
        <w:t>通用的</w:t>
      </w:r>
      <w:r>
        <w:rPr>
          <w:szCs w:val="21"/>
        </w:rPr>
        <w:br/>
        <w:t>                if (result != 0)</w:t>
      </w:r>
      <w:r>
        <w:rPr>
          <w:szCs w:val="21"/>
        </w:rPr>
        <w:br/>
        <w:t>                {</w:t>
      </w:r>
      <w:r>
        <w:rPr>
          <w:szCs w:val="21"/>
        </w:rPr>
        <w:br/>
        <w:t>                    printf("storage_upload_by_filename fail, " \</w:t>
      </w:r>
      <w:r>
        <w:rPr>
          <w:szCs w:val="21"/>
        </w:rPr>
        <w:br/>
        <w:t>                                "error no: %d, error info: %s\n", \</w:t>
      </w:r>
      <w:r>
        <w:rPr>
          <w:szCs w:val="21"/>
        </w:rPr>
        <w:br/>
        <w:t>                                result, strerror(result));</w:t>
      </w:r>
      <w:r>
        <w:rPr>
          <w:szCs w:val="21"/>
        </w:rPr>
        <w:br/>
        <w:t>                    fdfs_quit(&amp;storageServer);</w:t>
      </w:r>
      <w:r>
        <w:rPr>
          <w:szCs w:val="21"/>
        </w:rPr>
        <w:br/>
        <w:t>                    tracker_disconnect_server(&amp;storageServer);</w:t>
      </w:r>
      <w:r>
        <w:rPr>
          <w:szCs w:val="21"/>
        </w:rPr>
        <w:br/>
        <w:t>                    fdfs_quit(pTrackerServer);</w:t>
      </w:r>
      <w:r>
        <w:rPr>
          <w:szCs w:val="21"/>
        </w:rPr>
        <w:br/>
        <w:t>                    tracker_disconnect_server(pTrackerServer);</w:t>
      </w:r>
      <w:r>
        <w:rPr>
          <w:szCs w:val="21"/>
        </w:rPr>
        <w:br/>
      </w:r>
      <w:r>
        <w:rPr>
          <w:szCs w:val="21"/>
        </w:rPr>
        <w:br/>
        <w:t>                    //</w:t>
      </w:r>
      <w:r>
        <w:rPr>
          <w:szCs w:val="21"/>
        </w:rPr>
        <w:t>上传次数的统计，测试用</w:t>
      </w:r>
      <w:r>
        <w:rPr>
          <w:szCs w:val="21"/>
        </w:rPr>
        <w:br/>
        <w:t>                    pthread_mutex_lock(&amp;theSumMutex);</w:t>
      </w:r>
      <w:r>
        <w:rPr>
          <w:szCs w:val="21"/>
        </w:rPr>
        <w:br/>
        <w:t>                    nTradeFailed ++;</w:t>
      </w:r>
      <w:r>
        <w:rPr>
          <w:szCs w:val="21"/>
        </w:rPr>
        <w:br/>
        <w:t>                    nSum++;</w:t>
      </w:r>
      <w:r>
        <w:rPr>
          <w:szCs w:val="21"/>
        </w:rPr>
        <w:br/>
        <w:t xml:space="preserve">                    pthread_mutex_unlock(&amp;theSumMutex);        </w:t>
      </w:r>
      <w:r>
        <w:rPr>
          <w:szCs w:val="21"/>
        </w:rPr>
        <w:br/>
        <w:t>                    break;</w:t>
      </w:r>
      <w:r>
        <w:rPr>
          <w:szCs w:val="21"/>
        </w:rPr>
        <w:br/>
        <w:t>                }</w:t>
      </w:r>
      <w:r>
        <w:rPr>
          <w:szCs w:val="21"/>
        </w:rPr>
        <w:br/>
      </w:r>
      <w:r>
        <w:rPr>
          <w:szCs w:val="21"/>
        </w:rPr>
        <w:br/>
        <w:t>                sprintf(file_id, "%s/%s", group_name, remote_filename);</w:t>
      </w:r>
      <w:r>
        <w:rPr>
          <w:szCs w:val="21"/>
        </w:rPr>
        <w:br/>
        <w:t>                url_len = sprintf(file_url, "http://%s:%d/%s", \</w:t>
      </w:r>
      <w:r>
        <w:rPr>
          <w:szCs w:val="21"/>
        </w:rPr>
        <w:br/>
        <w:t>                                pTrackerServer-&gt;ip_addr, \</w:t>
      </w:r>
      <w:r>
        <w:rPr>
          <w:szCs w:val="21"/>
        </w:rPr>
        <w:br/>
        <w:t>                                g_tracker_server_http_port, file_id);</w:t>
      </w:r>
      <w:r>
        <w:rPr>
          <w:szCs w:val="21"/>
        </w:rPr>
        <w:br/>
        <w:t>                /*</w:t>
      </w:r>
      <w:r>
        <w:rPr>
          <w:szCs w:val="21"/>
        </w:rPr>
        <w:br/>
        <w:t>                if (g_anti_steal_token)</w:t>
      </w:r>
      <w:r>
        <w:rPr>
          <w:szCs w:val="21"/>
        </w:rPr>
        <w:br/>
        <w:t>                {</w:t>
      </w:r>
      <w:r>
        <w:rPr>
          <w:szCs w:val="21"/>
        </w:rPr>
        <w:br/>
        <w:t>                        ts = time(NULL);</w:t>
      </w:r>
      <w:r>
        <w:rPr>
          <w:szCs w:val="21"/>
        </w:rPr>
        <w:br/>
        <w:t>                        fdfs_http_gen_token(&amp;g_anti_steal_secret_key, file_id, \</w:t>
      </w:r>
      <w:r>
        <w:rPr>
          <w:szCs w:val="21"/>
        </w:rPr>
        <w:br/>
        <w:t>                                        ts, token);</w:t>
      </w:r>
      <w:r>
        <w:rPr>
          <w:szCs w:val="21"/>
        </w:rPr>
        <w:br/>
        <w:t>                        sprintf(file_url + url_len, "?token=%s&amp;ts=%d", \</w:t>
      </w:r>
      <w:r>
        <w:rPr>
          <w:szCs w:val="21"/>
        </w:rPr>
        <w:br/>
        <w:t>                                token, (int)ts);</w:t>
      </w:r>
      <w:r>
        <w:rPr>
          <w:szCs w:val="21"/>
        </w:rPr>
        <w:br/>
      </w:r>
      <w:r>
        <w:rPr>
          <w:szCs w:val="21"/>
        </w:rPr>
        <w:lastRenderedPageBreak/>
        <w:t>                }*/</w:t>
      </w:r>
      <w:r>
        <w:rPr>
          <w:szCs w:val="21"/>
        </w:rPr>
        <w:br/>
      </w:r>
      <w:r>
        <w:rPr>
          <w:szCs w:val="21"/>
        </w:rPr>
        <w:br/>
        <w:t>                memset(buff, 0, sizeof(buff));</w:t>
      </w:r>
      <w:r>
        <w:rPr>
          <w:szCs w:val="21"/>
        </w:rPr>
        <w:br/>
        <w:t>                base64_decode_auto(&amp;context, remote_filename + FDFS_FILE_PATH_LEN, \</w:t>
      </w:r>
      <w:r>
        <w:rPr>
          <w:szCs w:val="21"/>
        </w:rPr>
        <w:br/>
        <w:t>                        strlen(remote_filename) - FDFS_FILE_PATH_LEN \</w:t>
      </w:r>
      <w:r>
        <w:rPr>
          <w:szCs w:val="21"/>
        </w:rPr>
        <w:br/>
        <w:t>                         - (FDFS_FILE_EXT_NAME_MAX_LEN + 1), buff, &amp;len);</w:t>
      </w:r>
      <w:r>
        <w:rPr>
          <w:szCs w:val="21"/>
        </w:rPr>
        <w:br/>
        <w:t>                printf("group_name=%s, remote_filename=%s\n", \</w:t>
      </w:r>
      <w:r>
        <w:rPr>
          <w:szCs w:val="21"/>
        </w:rPr>
        <w:br/>
        <w:t>                        group_name, remote_filename);</w:t>
      </w:r>
      <w:r>
        <w:rPr>
          <w:szCs w:val="21"/>
        </w:rPr>
        <w:br/>
        <w:t>                printf("file timestamp=%d\n", buff2int(buff+sizeof(int)));</w:t>
      </w:r>
      <w:r>
        <w:rPr>
          <w:szCs w:val="21"/>
        </w:rPr>
        <w:br/>
        <w:t>                printf("file size="INT64_PRINTF_FORMAT"\n", \</w:t>
      </w:r>
      <w:r>
        <w:rPr>
          <w:szCs w:val="21"/>
        </w:rPr>
        <w:br/>
        <w:t>                        buff2long(buff+sizeof(int)*2));</w:t>
      </w:r>
      <w:r>
        <w:rPr>
          <w:szCs w:val="21"/>
        </w:rPr>
        <w:br/>
        <w:t>                printf("file url: %s\n", file_url);</w:t>
      </w:r>
      <w:r>
        <w:rPr>
          <w:szCs w:val="21"/>
        </w:rPr>
        <w:br/>
        <w:t>            </w:t>
      </w:r>
      <w:r>
        <w:rPr>
          <w:szCs w:val="21"/>
        </w:rPr>
        <w:br/>
        <w:t>                //</w:t>
      </w:r>
      <w:r>
        <w:rPr>
          <w:szCs w:val="21"/>
        </w:rPr>
        <w:t>上传次数的统计，测试用</w:t>
      </w:r>
      <w:r>
        <w:rPr>
          <w:szCs w:val="21"/>
        </w:rPr>
        <w:br/>
        <w:t>                pthread_mutex_lock(&amp;theSumMutex);</w:t>
      </w:r>
      <w:r>
        <w:rPr>
          <w:szCs w:val="21"/>
        </w:rPr>
        <w:br/>
        <w:t>                nTradeOK ++;</w:t>
      </w:r>
      <w:r>
        <w:rPr>
          <w:szCs w:val="21"/>
        </w:rPr>
        <w:br/>
        <w:t>                nSum++;</w:t>
      </w:r>
      <w:r>
        <w:rPr>
          <w:szCs w:val="21"/>
        </w:rPr>
        <w:br/>
        <w:t>                pthread_mutex_unlock(&amp;theSumMutex);</w:t>
      </w:r>
      <w:r>
        <w:rPr>
          <w:szCs w:val="21"/>
        </w:rPr>
        <w:br/>
        <w:t xml:space="preserve">            }                  </w:t>
      </w:r>
      <w:r>
        <w:rPr>
          <w:szCs w:val="21"/>
        </w:rPr>
        <w:br/>
        <w:t>        }</w:t>
      </w:r>
      <w:r>
        <w:rPr>
          <w:szCs w:val="21"/>
        </w:rPr>
        <w:br/>
      </w:r>
      <w:r>
        <w:rPr>
          <w:szCs w:val="21"/>
        </w:rPr>
        <w:br/>
        <w:t>        fdfs_quit(&amp;storageServer);</w:t>
      </w:r>
      <w:r>
        <w:rPr>
          <w:szCs w:val="21"/>
        </w:rPr>
        <w:br/>
        <w:t>        tracker_disconnect_server(&amp;storageServer);</w:t>
      </w:r>
      <w:r>
        <w:rPr>
          <w:szCs w:val="21"/>
        </w:rPr>
        <w:br/>
        <w:t>        fdfs_quit(pTrackerServer);</w:t>
      </w:r>
      <w:r>
        <w:rPr>
          <w:szCs w:val="21"/>
        </w:rPr>
        <w:br/>
        <w:t>        tracker_disconnect_server(pTrackerServer);</w:t>
      </w:r>
      <w:r>
        <w:rPr>
          <w:szCs w:val="21"/>
        </w:rPr>
        <w:br/>
        <w:t>    }</w:t>
      </w:r>
      <w:r>
        <w:rPr>
          <w:szCs w:val="21"/>
        </w:rPr>
        <w:br/>
        <w:t>    //</w:t>
      </w:r>
      <w:r>
        <w:rPr>
          <w:szCs w:val="21"/>
        </w:rPr>
        <w:t>上传次数的统计，测试用</w:t>
      </w:r>
      <w:r>
        <w:rPr>
          <w:szCs w:val="21"/>
        </w:rPr>
        <w:br/>
        <w:t>    int nEndTime=time(NULL);</w:t>
      </w:r>
      <w:r>
        <w:rPr>
          <w:szCs w:val="21"/>
        </w:rPr>
        <w:br/>
        <w:t>    pthread_mutex_lock(&amp;theSumMutex);</w:t>
      </w:r>
      <w:r>
        <w:rPr>
          <w:szCs w:val="21"/>
        </w:rPr>
        <w:br/>
        <w:t>    OverThread ++;</w:t>
      </w:r>
      <w:r>
        <w:rPr>
          <w:szCs w:val="21"/>
        </w:rPr>
        <w:br/>
        <w:t>    nTimeAllUsed += (nEndTime - nStartTime);</w:t>
      </w:r>
      <w:r>
        <w:rPr>
          <w:szCs w:val="21"/>
        </w:rPr>
        <w:br/>
        <w:t xml:space="preserve">    pthread_mutex_unlock(&amp;theSumMutex);        </w:t>
      </w:r>
      <w:r>
        <w:rPr>
          <w:szCs w:val="21"/>
        </w:rPr>
        <w:br/>
      </w:r>
      <w:r>
        <w:rPr>
          <w:szCs w:val="21"/>
        </w:rPr>
        <w:br/>
        <w:t>    return NULL;</w:t>
      </w:r>
      <w:r>
        <w:rPr>
          <w:szCs w:val="21"/>
        </w:rPr>
        <w:br/>
        <w:t>}</w:t>
      </w:r>
    </w:p>
    <w:sectPr w:rsidR="00FA796B" w:rsidRPr="0097359D">
      <w:footerReference w:type="default" r:id="rId18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2ACF" w:rsidRDefault="002F2ACF" w:rsidP="00691127">
      <w:r>
        <w:separator/>
      </w:r>
    </w:p>
  </w:endnote>
  <w:endnote w:type="continuationSeparator" w:id="0">
    <w:p w:rsidR="002F2ACF" w:rsidRDefault="002F2ACF" w:rsidP="006911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70276174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2F2ACF" w:rsidRDefault="002F2ACF">
            <w:pPr>
              <w:pStyle w:val="a7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49F8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B49F8">
              <w:rPr>
                <w:b/>
                <w:bCs/>
                <w:noProof/>
              </w:rPr>
              <w:t>7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F2ACF" w:rsidRDefault="002F2AC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2ACF" w:rsidRDefault="002F2ACF" w:rsidP="00691127">
      <w:r>
        <w:separator/>
      </w:r>
    </w:p>
  </w:footnote>
  <w:footnote w:type="continuationSeparator" w:id="0">
    <w:p w:rsidR="002F2ACF" w:rsidRDefault="002F2ACF" w:rsidP="006911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B53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AB32354"/>
    <w:multiLevelType w:val="multilevel"/>
    <w:tmpl w:val="14F428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0565C23"/>
    <w:multiLevelType w:val="multilevel"/>
    <w:tmpl w:val="C80CE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0144A5"/>
    <w:multiLevelType w:val="multilevel"/>
    <w:tmpl w:val="5C5A78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4275610"/>
    <w:multiLevelType w:val="multilevel"/>
    <w:tmpl w:val="CD444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9C12F55"/>
    <w:multiLevelType w:val="hybridMultilevel"/>
    <w:tmpl w:val="DF7C3A7E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1D42C8"/>
    <w:multiLevelType w:val="multilevel"/>
    <w:tmpl w:val="83EA07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9C1D84"/>
    <w:multiLevelType w:val="multilevel"/>
    <w:tmpl w:val="147C4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DFF65F9"/>
    <w:multiLevelType w:val="hybridMultilevel"/>
    <w:tmpl w:val="943661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EB7003D"/>
    <w:multiLevelType w:val="hybridMultilevel"/>
    <w:tmpl w:val="799832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0BF0165"/>
    <w:multiLevelType w:val="hybridMultilevel"/>
    <w:tmpl w:val="3BB607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B34746"/>
    <w:multiLevelType w:val="multilevel"/>
    <w:tmpl w:val="12CC8F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86A20AC"/>
    <w:multiLevelType w:val="hybridMultilevel"/>
    <w:tmpl w:val="59C8E5D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33A070C"/>
    <w:multiLevelType w:val="multilevel"/>
    <w:tmpl w:val="023874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CC92195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0F548E6"/>
    <w:multiLevelType w:val="hybridMultilevel"/>
    <w:tmpl w:val="AAD4F56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80405AD"/>
    <w:multiLevelType w:val="multilevel"/>
    <w:tmpl w:val="BFB05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B1364B6"/>
    <w:multiLevelType w:val="hybridMultilevel"/>
    <w:tmpl w:val="CD5E4D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13A6B76"/>
    <w:multiLevelType w:val="hybridMultilevel"/>
    <w:tmpl w:val="C0285C8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2B82EE9"/>
    <w:multiLevelType w:val="hybridMultilevel"/>
    <w:tmpl w:val="8BE688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5F60DAE"/>
    <w:multiLevelType w:val="multilevel"/>
    <w:tmpl w:val="144E69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9D054F8"/>
    <w:multiLevelType w:val="hybridMultilevel"/>
    <w:tmpl w:val="1DEAF8FC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A802308"/>
    <w:multiLevelType w:val="multilevel"/>
    <w:tmpl w:val="52F60A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BE52EE8"/>
    <w:multiLevelType w:val="hybridMultilevel"/>
    <w:tmpl w:val="2D70A0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CFE44BE"/>
    <w:multiLevelType w:val="multilevel"/>
    <w:tmpl w:val="D534C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D5145BD"/>
    <w:multiLevelType w:val="hybridMultilevel"/>
    <w:tmpl w:val="32D0C6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5D7176EC"/>
    <w:multiLevelType w:val="multilevel"/>
    <w:tmpl w:val="382EA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3406091"/>
    <w:multiLevelType w:val="multilevel"/>
    <w:tmpl w:val="D83E8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80A1CFC"/>
    <w:multiLevelType w:val="hybridMultilevel"/>
    <w:tmpl w:val="4E2C6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9116ED7"/>
    <w:multiLevelType w:val="multilevel"/>
    <w:tmpl w:val="1136B1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B3B08F7"/>
    <w:multiLevelType w:val="hybridMultilevel"/>
    <w:tmpl w:val="57A028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B473F42"/>
    <w:multiLevelType w:val="hybridMultilevel"/>
    <w:tmpl w:val="B3460E8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D077C9B"/>
    <w:multiLevelType w:val="hybridMultilevel"/>
    <w:tmpl w:val="44EED5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F513BE4"/>
    <w:multiLevelType w:val="multilevel"/>
    <w:tmpl w:val="98D81E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E2059B5"/>
    <w:multiLevelType w:val="multilevel"/>
    <w:tmpl w:val="948E8B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25"/>
  </w:num>
  <w:num w:numId="3">
    <w:abstractNumId w:val="18"/>
  </w:num>
  <w:num w:numId="4">
    <w:abstractNumId w:val="32"/>
  </w:num>
  <w:num w:numId="5">
    <w:abstractNumId w:val="28"/>
  </w:num>
  <w:num w:numId="6">
    <w:abstractNumId w:val="30"/>
  </w:num>
  <w:num w:numId="7">
    <w:abstractNumId w:val="10"/>
  </w:num>
  <w:num w:numId="8">
    <w:abstractNumId w:val="12"/>
  </w:num>
  <w:num w:numId="9">
    <w:abstractNumId w:val="21"/>
  </w:num>
  <w:num w:numId="10">
    <w:abstractNumId w:val="14"/>
  </w:num>
  <w:num w:numId="11">
    <w:abstractNumId w:val="19"/>
  </w:num>
  <w:num w:numId="12">
    <w:abstractNumId w:val="5"/>
  </w:num>
  <w:num w:numId="13">
    <w:abstractNumId w:val="15"/>
  </w:num>
  <w:num w:numId="14">
    <w:abstractNumId w:val="0"/>
  </w:num>
  <w:num w:numId="15">
    <w:abstractNumId w:val="23"/>
  </w:num>
  <w:num w:numId="16">
    <w:abstractNumId w:val="8"/>
  </w:num>
  <w:num w:numId="17">
    <w:abstractNumId w:val="9"/>
  </w:num>
  <w:num w:numId="18">
    <w:abstractNumId w:val="17"/>
  </w:num>
  <w:num w:numId="19">
    <w:abstractNumId w:val="22"/>
  </w:num>
  <w:num w:numId="20">
    <w:abstractNumId w:val="27"/>
  </w:num>
  <w:num w:numId="21">
    <w:abstractNumId w:val="20"/>
  </w:num>
  <w:num w:numId="22">
    <w:abstractNumId w:val="13"/>
  </w:num>
  <w:num w:numId="23">
    <w:abstractNumId w:val="7"/>
  </w:num>
  <w:num w:numId="24">
    <w:abstractNumId w:val="33"/>
  </w:num>
  <w:num w:numId="25">
    <w:abstractNumId w:val="16"/>
  </w:num>
  <w:num w:numId="26">
    <w:abstractNumId w:val="26"/>
  </w:num>
  <w:num w:numId="27">
    <w:abstractNumId w:val="1"/>
  </w:num>
  <w:num w:numId="28">
    <w:abstractNumId w:val="3"/>
  </w:num>
  <w:num w:numId="29">
    <w:abstractNumId w:val="6"/>
  </w:num>
  <w:num w:numId="30">
    <w:abstractNumId w:val="24"/>
  </w:num>
  <w:num w:numId="31">
    <w:abstractNumId w:val="29"/>
  </w:num>
  <w:num w:numId="32">
    <w:abstractNumId w:val="11"/>
  </w:num>
  <w:num w:numId="33">
    <w:abstractNumId w:val="34"/>
  </w:num>
  <w:num w:numId="34">
    <w:abstractNumId w:val="2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  <w:num w:numId="35">
    <w:abstractNumId w:val="4"/>
    <w:lvlOverride w:ilvl="0">
      <w:lvl w:ilvl="0">
        <w:numFmt w:val="bullet"/>
        <w:lvlText w:val="o"/>
        <w:lvlJc w:val="left"/>
        <w:pPr>
          <w:tabs>
            <w:tab w:val="num" w:pos="720"/>
          </w:tabs>
          <w:ind w:left="720" w:hanging="360"/>
        </w:pPr>
        <w:rPr>
          <w:rFonts w:ascii="Courier New" w:hAnsi="Courier New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4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36EA"/>
    <w:rsid w:val="00000996"/>
    <w:rsid w:val="00013C58"/>
    <w:rsid w:val="00015789"/>
    <w:rsid w:val="00015958"/>
    <w:rsid w:val="000173D5"/>
    <w:rsid w:val="00025D4F"/>
    <w:rsid w:val="00042923"/>
    <w:rsid w:val="00047C7C"/>
    <w:rsid w:val="0005004C"/>
    <w:rsid w:val="000549C3"/>
    <w:rsid w:val="00060CB9"/>
    <w:rsid w:val="0006238A"/>
    <w:rsid w:val="00070087"/>
    <w:rsid w:val="000D0CFA"/>
    <w:rsid w:val="000D14A2"/>
    <w:rsid w:val="000E1B5B"/>
    <w:rsid w:val="000F0949"/>
    <w:rsid w:val="000F1F50"/>
    <w:rsid w:val="00102D85"/>
    <w:rsid w:val="00121ED0"/>
    <w:rsid w:val="00137199"/>
    <w:rsid w:val="0014158D"/>
    <w:rsid w:val="00142F6C"/>
    <w:rsid w:val="0014759A"/>
    <w:rsid w:val="00151282"/>
    <w:rsid w:val="001542CA"/>
    <w:rsid w:val="00157F6F"/>
    <w:rsid w:val="00162B9E"/>
    <w:rsid w:val="00194BD4"/>
    <w:rsid w:val="001C2997"/>
    <w:rsid w:val="001E20CB"/>
    <w:rsid w:val="00203C96"/>
    <w:rsid w:val="0021762B"/>
    <w:rsid w:val="0022550E"/>
    <w:rsid w:val="00231674"/>
    <w:rsid w:val="0023442A"/>
    <w:rsid w:val="002417B2"/>
    <w:rsid w:val="00242EFC"/>
    <w:rsid w:val="0025582E"/>
    <w:rsid w:val="0026054C"/>
    <w:rsid w:val="00272F86"/>
    <w:rsid w:val="002734C9"/>
    <w:rsid w:val="00276304"/>
    <w:rsid w:val="002925AE"/>
    <w:rsid w:val="002A3358"/>
    <w:rsid w:val="002C1275"/>
    <w:rsid w:val="002C3571"/>
    <w:rsid w:val="002D24ED"/>
    <w:rsid w:val="002D3B47"/>
    <w:rsid w:val="002D53F1"/>
    <w:rsid w:val="002E0CEB"/>
    <w:rsid w:val="002F2ACF"/>
    <w:rsid w:val="00302F38"/>
    <w:rsid w:val="00331919"/>
    <w:rsid w:val="00335635"/>
    <w:rsid w:val="00343B91"/>
    <w:rsid w:val="003455AC"/>
    <w:rsid w:val="003635C2"/>
    <w:rsid w:val="00373B93"/>
    <w:rsid w:val="003A319E"/>
    <w:rsid w:val="003D3F81"/>
    <w:rsid w:val="003F0D39"/>
    <w:rsid w:val="004117DC"/>
    <w:rsid w:val="00412693"/>
    <w:rsid w:val="0041447F"/>
    <w:rsid w:val="004163F5"/>
    <w:rsid w:val="004167EF"/>
    <w:rsid w:val="004422E2"/>
    <w:rsid w:val="00450B86"/>
    <w:rsid w:val="004726B6"/>
    <w:rsid w:val="004A3011"/>
    <w:rsid w:val="004B2DB7"/>
    <w:rsid w:val="004B3F8A"/>
    <w:rsid w:val="004B7B17"/>
    <w:rsid w:val="004C413C"/>
    <w:rsid w:val="004C6361"/>
    <w:rsid w:val="004D31ED"/>
    <w:rsid w:val="004D449A"/>
    <w:rsid w:val="004F085B"/>
    <w:rsid w:val="004F1821"/>
    <w:rsid w:val="004F525E"/>
    <w:rsid w:val="00517AF5"/>
    <w:rsid w:val="005272DD"/>
    <w:rsid w:val="005445EA"/>
    <w:rsid w:val="00571DAB"/>
    <w:rsid w:val="00591FAB"/>
    <w:rsid w:val="005A1A4F"/>
    <w:rsid w:val="005B49F8"/>
    <w:rsid w:val="005B5776"/>
    <w:rsid w:val="005B650B"/>
    <w:rsid w:val="005D4596"/>
    <w:rsid w:val="005D4C25"/>
    <w:rsid w:val="005E469F"/>
    <w:rsid w:val="00600982"/>
    <w:rsid w:val="00605721"/>
    <w:rsid w:val="00630B2E"/>
    <w:rsid w:val="006329E6"/>
    <w:rsid w:val="00643E89"/>
    <w:rsid w:val="00646738"/>
    <w:rsid w:val="00654B16"/>
    <w:rsid w:val="00665A2E"/>
    <w:rsid w:val="0067083F"/>
    <w:rsid w:val="00681615"/>
    <w:rsid w:val="006863B2"/>
    <w:rsid w:val="00691127"/>
    <w:rsid w:val="006A5FC3"/>
    <w:rsid w:val="006B02CD"/>
    <w:rsid w:val="006B177B"/>
    <w:rsid w:val="006B2D78"/>
    <w:rsid w:val="006D63A6"/>
    <w:rsid w:val="006E7630"/>
    <w:rsid w:val="006E76DB"/>
    <w:rsid w:val="006F706D"/>
    <w:rsid w:val="00712765"/>
    <w:rsid w:val="007136EA"/>
    <w:rsid w:val="007142F6"/>
    <w:rsid w:val="007168A5"/>
    <w:rsid w:val="00736976"/>
    <w:rsid w:val="00737377"/>
    <w:rsid w:val="007432B6"/>
    <w:rsid w:val="00744D67"/>
    <w:rsid w:val="007471B5"/>
    <w:rsid w:val="007520B6"/>
    <w:rsid w:val="0075315B"/>
    <w:rsid w:val="007B1FC1"/>
    <w:rsid w:val="007B3858"/>
    <w:rsid w:val="007B6569"/>
    <w:rsid w:val="007B6DDE"/>
    <w:rsid w:val="007C0AD8"/>
    <w:rsid w:val="007C61F7"/>
    <w:rsid w:val="007C679A"/>
    <w:rsid w:val="007D5822"/>
    <w:rsid w:val="007D7A5B"/>
    <w:rsid w:val="007F2F5B"/>
    <w:rsid w:val="00816CD3"/>
    <w:rsid w:val="00825550"/>
    <w:rsid w:val="0084053C"/>
    <w:rsid w:val="00852DDE"/>
    <w:rsid w:val="008669D5"/>
    <w:rsid w:val="008848EA"/>
    <w:rsid w:val="00887F62"/>
    <w:rsid w:val="00892013"/>
    <w:rsid w:val="008A096D"/>
    <w:rsid w:val="008A5A84"/>
    <w:rsid w:val="008C09A6"/>
    <w:rsid w:val="008C0B87"/>
    <w:rsid w:val="008C221A"/>
    <w:rsid w:val="008D5B03"/>
    <w:rsid w:val="008E0D48"/>
    <w:rsid w:val="008E1310"/>
    <w:rsid w:val="008E443F"/>
    <w:rsid w:val="008F0D3E"/>
    <w:rsid w:val="00906EC6"/>
    <w:rsid w:val="0091744E"/>
    <w:rsid w:val="00924E98"/>
    <w:rsid w:val="009251B3"/>
    <w:rsid w:val="00930247"/>
    <w:rsid w:val="00942D86"/>
    <w:rsid w:val="0094360B"/>
    <w:rsid w:val="009453FA"/>
    <w:rsid w:val="00947220"/>
    <w:rsid w:val="00952395"/>
    <w:rsid w:val="00956124"/>
    <w:rsid w:val="00956E44"/>
    <w:rsid w:val="0097209C"/>
    <w:rsid w:val="0097359D"/>
    <w:rsid w:val="00975010"/>
    <w:rsid w:val="009B027A"/>
    <w:rsid w:val="009C757D"/>
    <w:rsid w:val="009D26E9"/>
    <w:rsid w:val="009D7EC7"/>
    <w:rsid w:val="009E0B67"/>
    <w:rsid w:val="009F39C6"/>
    <w:rsid w:val="00A6454D"/>
    <w:rsid w:val="00A66627"/>
    <w:rsid w:val="00A711E8"/>
    <w:rsid w:val="00A71B54"/>
    <w:rsid w:val="00A729F9"/>
    <w:rsid w:val="00A91814"/>
    <w:rsid w:val="00AA57A5"/>
    <w:rsid w:val="00AA7CFB"/>
    <w:rsid w:val="00AB1BEA"/>
    <w:rsid w:val="00AD32DD"/>
    <w:rsid w:val="00AE7852"/>
    <w:rsid w:val="00AF59B7"/>
    <w:rsid w:val="00AF6DC8"/>
    <w:rsid w:val="00B22F55"/>
    <w:rsid w:val="00B31EEF"/>
    <w:rsid w:val="00B60280"/>
    <w:rsid w:val="00B72851"/>
    <w:rsid w:val="00BA44A1"/>
    <w:rsid w:val="00BC2833"/>
    <w:rsid w:val="00BC3F25"/>
    <w:rsid w:val="00BD1816"/>
    <w:rsid w:val="00BD577F"/>
    <w:rsid w:val="00BD64D5"/>
    <w:rsid w:val="00BE03E9"/>
    <w:rsid w:val="00BE1891"/>
    <w:rsid w:val="00BE51C1"/>
    <w:rsid w:val="00BF5DCA"/>
    <w:rsid w:val="00C102FA"/>
    <w:rsid w:val="00C14213"/>
    <w:rsid w:val="00C202BC"/>
    <w:rsid w:val="00C41E66"/>
    <w:rsid w:val="00C6061E"/>
    <w:rsid w:val="00C67B96"/>
    <w:rsid w:val="00C75E57"/>
    <w:rsid w:val="00C92145"/>
    <w:rsid w:val="00C9339D"/>
    <w:rsid w:val="00C935FD"/>
    <w:rsid w:val="00C97D36"/>
    <w:rsid w:val="00CA722B"/>
    <w:rsid w:val="00CE3A3F"/>
    <w:rsid w:val="00CE423C"/>
    <w:rsid w:val="00CF7AB8"/>
    <w:rsid w:val="00D05D42"/>
    <w:rsid w:val="00D21B1D"/>
    <w:rsid w:val="00D40AB1"/>
    <w:rsid w:val="00D42F50"/>
    <w:rsid w:val="00D466E4"/>
    <w:rsid w:val="00D51384"/>
    <w:rsid w:val="00D55208"/>
    <w:rsid w:val="00D77BD9"/>
    <w:rsid w:val="00D86BA1"/>
    <w:rsid w:val="00DA19B6"/>
    <w:rsid w:val="00DB4ED6"/>
    <w:rsid w:val="00DB5DC6"/>
    <w:rsid w:val="00DB6FA5"/>
    <w:rsid w:val="00DD0AE8"/>
    <w:rsid w:val="00DF6692"/>
    <w:rsid w:val="00E25F25"/>
    <w:rsid w:val="00E374FB"/>
    <w:rsid w:val="00E4777D"/>
    <w:rsid w:val="00E55CBA"/>
    <w:rsid w:val="00E73F7E"/>
    <w:rsid w:val="00E749B8"/>
    <w:rsid w:val="00EA633F"/>
    <w:rsid w:val="00EC30E1"/>
    <w:rsid w:val="00EC5445"/>
    <w:rsid w:val="00EC63D3"/>
    <w:rsid w:val="00ED2FD2"/>
    <w:rsid w:val="00ED3FAB"/>
    <w:rsid w:val="00EE33B8"/>
    <w:rsid w:val="00EF3A28"/>
    <w:rsid w:val="00F011EB"/>
    <w:rsid w:val="00F11398"/>
    <w:rsid w:val="00F148E8"/>
    <w:rsid w:val="00F14B4C"/>
    <w:rsid w:val="00F20B10"/>
    <w:rsid w:val="00F27AAB"/>
    <w:rsid w:val="00F404C2"/>
    <w:rsid w:val="00F40DDA"/>
    <w:rsid w:val="00F52460"/>
    <w:rsid w:val="00F54360"/>
    <w:rsid w:val="00F5688C"/>
    <w:rsid w:val="00F62B56"/>
    <w:rsid w:val="00F87086"/>
    <w:rsid w:val="00F87101"/>
    <w:rsid w:val="00F875D6"/>
    <w:rsid w:val="00F87744"/>
    <w:rsid w:val="00F91E40"/>
    <w:rsid w:val="00FA0D2C"/>
    <w:rsid w:val="00FA5DED"/>
    <w:rsid w:val="00FA796B"/>
    <w:rsid w:val="00FC6C5F"/>
    <w:rsid w:val="00FD46BB"/>
    <w:rsid w:val="00FE4870"/>
    <w:rsid w:val="00FE4A97"/>
    <w:rsid w:val="00FE4F4E"/>
    <w:rsid w:val="00FE6072"/>
    <w:rsid w:val="00FF2E60"/>
    <w:rsid w:val="00FF7B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5:docId w15:val="{771B0EF6-D963-41FB-B3F9-96DE00FB4F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36E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D46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1B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A711E8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paragraph" w:styleId="5">
    <w:name w:val="heading 5"/>
    <w:basedOn w:val="a"/>
    <w:link w:val="5Char"/>
    <w:uiPriority w:val="9"/>
    <w:qFormat/>
    <w:rsid w:val="00A711E8"/>
    <w:pPr>
      <w:widowControl/>
      <w:spacing w:before="100" w:beforeAutospacing="1" w:after="100" w:afterAutospacing="1"/>
      <w:jc w:val="left"/>
      <w:outlineLvl w:val="4"/>
    </w:pPr>
    <w:rPr>
      <w:rFonts w:ascii="宋体" w:eastAsia="宋体" w:hAnsi="宋体" w:cs="宋体"/>
      <w:b/>
      <w:bCs/>
      <w:kern w:val="0"/>
      <w:sz w:val="24"/>
      <w:szCs w:val="24"/>
    </w:rPr>
  </w:style>
  <w:style w:type="paragraph" w:styleId="6">
    <w:name w:val="heading 6"/>
    <w:basedOn w:val="a"/>
    <w:link w:val="6Char"/>
    <w:uiPriority w:val="9"/>
    <w:qFormat/>
    <w:rsid w:val="00A711E8"/>
    <w:pPr>
      <w:widowControl/>
      <w:spacing w:before="100" w:beforeAutospacing="1" w:after="100" w:afterAutospacing="1"/>
      <w:jc w:val="left"/>
      <w:outlineLvl w:val="5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36E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D46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FD46BB"/>
  </w:style>
  <w:style w:type="character" w:styleId="a3">
    <w:name w:val="Hyperlink"/>
    <w:basedOn w:val="a0"/>
    <w:uiPriority w:val="99"/>
    <w:unhideWhenUsed/>
    <w:rsid w:val="00FD46BB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D46B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7B15"/>
    <w:pPr>
      <w:ind w:leftChars="200" w:left="420"/>
    </w:pPr>
  </w:style>
  <w:style w:type="table" w:styleId="a4">
    <w:name w:val="Table Grid"/>
    <w:basedOn w:val="a1"/>
    <w:uiPriority w:val="39"/>
    <w:rsid w:val="009B02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97359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B1BEA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8669D5"/>
    <w:pPr>
      <w:ind w:leftChars="400" w:left="840"/>
    </w:pPr>
  </w:style>
  <w:style w:type="paragraph" w:styleId="a6">
    <w:name w:val="header"/>
    <w:basedOn w:val="a"/>
    <w:link w:val="Char"/>
    <w:uiPriority w:val="99"/>
    <w:unhideWhenUsed/>
    <w:rsid w:val="006911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691127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6911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691127"/>
    <w:rPr>
      <w:sz w:val="18"/>
      <w:szCs w:val="18"/>
    </w:rPr>
  </w:style>
  <w:style w:type="paragraph" w:styleId="a8">
    <w:name w:val="Balloon Text"/>
    <w:basedOn w:val="a"/>
    <w:link w:val="Char1"/>
    <w:uiPriority w:val="99"/>
    <w:semiHidden/>
    <w:unhideWhenUsed/>
    <w:rsid w:val="00C9339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9339D"/>
    <w:rPr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C9339D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A711E8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A711E8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A711E8"/>
    <w:rPr>
      <w:rFonts w:ascii="宋体" w:eastAsia="宋体" w:hAnsi="宋体" w:cs="宋体"/>
      <w:b/>
      <w:bCs/>
      <w:kern w:val="0"/>
      <w:sz w:val="24"/>
      <w:szCs w:val="24"/>
    </w:rPr>
  </w:style>
  <w:style w:type="character" w:styleId="HTML">
    <w:name w:val="HTML Cite"/>
    <w:basedOn w:val="a0"/>
    <w:uiPriority w:val="99"/>
    <w:semiHidden/>
    <w:unhideWhenUsed/>
    <w:rsid w:val="00A711E8"/>
    <w:rPr>
      <w:i w:val="0"/>
      <w:iCs w:val="0"/>
    </w:rPr>
  </w:style>
  <w:style w:type="character" w:styleId="HTML0">
    <w:name w:val="HTML Code"/>
    <w:basedOn w:val="a0"/>
    <w:uiPriority w:val="99"/>
    <w:semiHidden/>
    <w:unhideWhenUsed/>
    <w:rsid w:val="00A711E8"/>
    <w:rPr>
      <w:rFonts w:ascii="宋体" w:eastAsia="宋体" w:hAnsi="宋体" w:cs="宋体"/>
      <w:sz w:val="24"/>
      <w:szCs w:val="24"/>
    </w:rPr>
  </w:style>
  <w:style w:type="character" w:styleId="aa">
    <w:name w:val="Emphasis"/>
    <w:basedOn w:val="a0"/>
    <w:uiPriority w:val="20"/>
    <w:qFormat/>
    <w:rsid w:val="00A711E8"/>
    <w:rPr>
      <w:i w:val="0"/>
      <w:iCs w:val="0"/>
    </w:rPr>
  </w:style>
  <w:style w:type="character" w:styleId="ab">
    <w:name w:val="Strong"/>
    <w:basedOn w:val="a0"/>
    <w:uiPriority w:val="22"/>
    <w:qFormat/>
    <w:rsid w:val="00A711E8"/>
    <w:rPr>
      <w:b/>
      <w:bCs/>
    </w:rPr>
  </w:style>
  <w:style w:type="paragraph" w:styleId="ac">
    <w:name w:val="Normal (Web)"/>
    <w:basedOn w:val="a"/>
    <w:uiPriority w:val="99"/>
    <w:semiHidden/>
    <w:unhideWhenUsed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x">
    <w:name w:val="wx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h">
    <w:name w:val="ph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30"/>
      <w:szCs w:val="30"/>
    </w:rPr>
  </w:style>
  <w:style w:type="paragraph" w:customStyle="1" w:styleId="mt">
    <w:name w:val="m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">
    <w:name w:val="pipe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xs0">
    <w:name w:val="xs0"/>
    <w:basedOn w:val="a"/>
    <w:rsid w:val="00A711E8"/>
    <w:pPr>
      <w:widowControl/>
      <w:spacing w:before="100" w:beforeAutospacing="1" w:after="100" w:afterAutospacing="1"/>
      <w:jc w:val="left"/>
    </w:pPr>
    <w:rPr>
      <w:rFonts w:ascii="Tahoma" w:eastAsia="宋体" w:hAnsi="Tahoma" w:cs="Tahoma"/>
      <w:kern w:val="0"/>
      <w:sz w:val="20"/>
      <w:szCs w:val="20"/>
    </w:rPr>
  </w:style>
  <w:style w:type="paragraph" w:customStyle="1" w:styleId="xg2">
    <w:name w:val="xg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xi1">
    <w:name w:val="xi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onerror">
    <w:name w:val="onerro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xi2">
    <w:name w:val="xi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xw0">
    <w:name w:val="xw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w1">
    <w:name w:val="xw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bbda">
    <w:name w:val="bbda"/>
    <w:basedOn w:val="a"/>
    <w:rsid w:val="00A711E8"/>
    <w:pPr>
      <w:widowControl/>
      <w:pBdr>
        <w:bottom w:val="dashed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tcl">
    <w:name w:val="ntc_l"/>
    <w:basedOn w:val="a"/>
    <w:rsid w:val="00A711E8"/>
    <w:pPr>
      <w:widowControl/>
      <w:shd w:val="clear" w:color="auto" w:fill="FEFEE9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mp">
    <w:name w:val="em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m">
    <w:name w:val="vm"/>
    <w:basedOn w:val="a"/>
    <w:rsid w:val="00A711E8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m">
    <w:name w:val="hm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t">
    <w:name w:val="alt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otice">
    <w:name w:val="notice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">
    <w:name w:val="showmenu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">
    <w:name w:val="rq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px">
    <w:name w:val="px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">
    <w:name w:val="pt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">
    <w:name w:val="ps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r">
    <w:name w:val="er"/>
    <w:basedOn w:val="a"/>
    <w:rsid w:val="00A711E8"/>
    <w:pPr>
      <w:widowControl/>
      <w:shd w:val="clear" w:color="auto" w:fill="FDF4F4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">
    <w:name w:val="pts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">
    <w:name w:val="pn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c">
    <w:name w:val="pnc"/>
    <w:basedOn w:val="a"/>
    <w:rsid w:val="00A711E8"/>
    <w:pPr>
      <w:widowControl/>
      <w:shd w:val="clear" w:color="auto" w:fill="0066CC"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pr">
    <w:name w:val="pr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">
    <w:name w:val="pc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lb">
    <w:name w:val="lb"/>
    <w:basedOn w:val="a"/>
    <w:rsid w:val="00A711E8"/>
    <w:pPr>
      <w:widowControl/>
      <w:spacing w:before="100" w:beforeAutospacing="1" w:after="100" w:afterAutospacing="1"/>
      <w:ind w:righ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tid">
    <w:name w:val="ftid"/>
    <w:basedOn w:val="a"/>
    <w:rsid w:val="00A711E8"/>
    <w:pPr>
      <w:widowControl/>
      <w:spacing w:before="100" w:beforeAutospacing="1" w:after="100" w:afterAutospacing="1"/>
      <w:ind w:right="9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tm">
    <w:name w:val="sltm"/>
    <w:basedOn w:val="a"/>
    <w:rsid w:val="00A711E8"/>
    <w:pPr>
      <w:widowControl/>
      <w:pBdr>
        <w:top w:val="single" w:sz="6" w:space="4" w:color="DDDDDD"/>
        <w:left w:val="single" w:sz="6" w:space="8" w:color="DDDDDD"/>
        <w:bottom w:val="single" w:sz="6" w:space="4" w:color="DDDDDD"/>
        <w:right w:val="single" w:sz="6" w:space="8" w:color="DDDDDD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shr">
    <w:name w:val="oshr"/>
    <w:basedOn w:val="a"/>
    <w:rsid w:val="00A711E8"/>
    <w:pPr>
      <w:widowControl/>
      <w:pBdr>
        <w:top w:val="single" w:sz="6" w:space="0" w:color="CCCCCC"/>
        <w:left w:val="single" w:sz="6" w:space="17" w:color="CCCCCC"/>
        <w:bottom w:val="single" w:sz="6" w:space="0" w:color="A9A9A9"/>
        <w:right w:val="single" w:sz="6" w:space="4" w:color="A9A9A9"/>
      </w:pBdr>
      <w:shd w:val="clear" w:color="auto" w:fill="FFFFFF"/>
      <w:spacing w:before="100" w:beforeAutospacing="1" w:after="100" w:afterAutospacing="1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fav">
    <w:name w:val="ofa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m">
    <w:name w:val="tf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t">
    <w:name w:val="pbt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tw">
    <w:name w:val="alt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ertright">
    <w:name w:val="alert_right"/>
    <w:basedOn w:val="a"/>
    <w:rsid w:val="00A711E8"/>
    <w:pPr>
      <w:widowControl/>
      <w:spacing w:before="100" w:beforeAutospacing="1" w:after="100" w:afterAutospacing="1" w:line="384" w:lineRule="auto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lerterror">
    <w:name w:val="alert_error"/>
    <w:basedOn w:val="a"/>
    <w:rsid w:val="00A711E8"/>
    <w:pPr>
      <w:widowControl/>
      <w:spacing w:before="100" w:beforeAutospacing="1" w:after="100" w:afterAutospacing="1" w:line="384" w:lineRule="auto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lertinfo">
    <w:name w:val="alert_info"/>
    <w:basedOn w:val="a"/>
    <w:rsid w:val="00A711E8"/>
    <w:pPr>
      <w:widowControl/>
      <w:spacing w:before="100" w:beforeAutospacing="1" w:after="100" w:afterAutospacing="1" w:line="384" w:lineRule="auto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lertbtnleft">
    <w:name w:val="alert_btnleft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ertbtn">
    <w:name w:val="alert_btn"/>
    <w:basedOn w:val="a"/>
    <w:rsid w:val="00A711E8"/>
    <w:pPr>
      <w:widowControl/>
      <w:spacing w:before="300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ertact">
    <w:name w:val="alert_act"/>
    <w:basedOn w:val="a"/>
    <w:rsid w:val="00A711E8"/>
    <w:pPr>
      <w:widowControl/>
      <w:spacing w:before="30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nv">
    <w:name w:val="pbn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l">
    <w:name w:val="pbl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2" w:space="0" w:color="CCCCCC"/>
      </w:pBdr>
      <w:shd w:val="clear" w:color="auto" w:fill="FFFFFF"/>
      <w:spacing w:before="135" w:after="13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p">
    <w:name w:val="wp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baricontd">
    <w:name w:val="scbar_icon_t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bartxttd">
    <w:name w:val="scbar_txt_t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bartypetd">
    <w:name w:val="scbar_type_t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barbtntd">
    <w:name w:val="scbar_btn_td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vwmy">
    <w:name w:val="vwm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">
    <w:name w:val="appl"/>
    <w:basedOn w:val="a"/>
    <w:rsid w:val="00A711E8"/>
    <w:pPr>
      <w:widowControl/>
      <w:spacing w:before="120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">
    <w:name w:val="ct2_a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3a">
    <w:name w:val="ct3_a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r">
    <w:name w:val="ct2_a_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w">
    <w:name w:val="m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w">
    <w:name w:val="mnw"/>
    <w:basedOn w:val="a"/>
    <w:rsid w:val="00A711E8"/>
    <w:pPr>
      <w:widowControl/>
      <w:pBdr>
        <w:top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h">
    <w:name w:val="mnh"/>
    <w:basedOn w:val="a"/>
    <w:rsid w:val="00A711E8"/>
    <w:pPr>
      <w:widowControl/>
      <w:shd w:val="clear" w:color="auto" w:fill="F0F3FA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">
    <w:name w:val="bm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n">
    <w:name w:val="bn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">
    <w:name w:val="bm_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">
    <w:name w:val="bm_h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w">
    <w:name w:val="bmw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n">
    <w:name w:val="bmn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">
    <w:name w:val="fl"/>
    <w:basedOn w:val="a"/>
    <w:rsid w:val="00A711E8"/>
    <w:pPr>
      <w:widowControl/>
      <w:pBdr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w0">
    <w:name w:val="bw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w">
    <w:name w:val="b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vhm">
    <w:name w:val="nvhm"/>
    <w:basedOn w:val="a"/>
    <w:rsid w:val="00A711E8"/>
    <w:pPr>
      <w:widowControl/>
      <w:spacing w:before="100" w:beforeAutospacing="1" w:after="100" w:afterAutospacing="1" w:line="30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s">
    <w:name w:val="tn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">
    <w:name w:val="tb"/>
    <w:basedOn w:val="a"/>
    <w:rsid w:val="00A711E8"/>
    <w:pPr>
      <w:widowControl/>
      <w:pBdr>
        <w:bottom w:val="single" w:sz="6" w:space="0" w:color="000000"/>
      </w:pBdr>
      <w:spacing w:before="150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h">
    <w:name w:val="tb_h"/>
    <w:basedOn w:val="a"/>
    <w:rsid w:val="00A711E8"/>
    <w:pPr>
      <w:widowControl/>
      <w:shd w:val="clear" w:color="auto" w:fill="E5EDF2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s">
    <w:name w:val="tb_s"/>
    <w:basedOn w:val="a"/>
    <w:rsid w:val="00A711E8"/>
    <w:pPr>
      <w:widowControl/>
      <w:spacing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mu">
    <w:name w:val="tbmu"/>
    <w:basedOn w:val="a"/>
    <w:rsid w:val="00A711E8"/>
    <w:pPr>
      <w:widowControl/>
      <w:pBdr>
        <w:bottom w:val="dashed" w:sz="6" w:space="8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ms">
    <w:name w:val="tbms"/>
    <w:basedOn w:val="a"/>
    <w:rsid w:val="00A711E8"/>
    <w:pPr>
      <w:widowControl/>
      <w:pBdr>
        <w:top w:val="dashed" w:sz="6" w:space="8" w:color="FF9A9A"/>
        <w:left w:val="dashed" w:sz="6" w:space="20" w:color="FF9A9A"/>
        <w:bottom w:val="dashed" w:sz="6" w:space="8" w:color="FF9A9A"/>
        <w:right w:val="dashed" w:sz="6" w:space="8" w:color="FF9A9A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msr">
    <w:name w:val="tbms_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x">
    <w:name w:val="tbx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bn">
    <w:name w:val="obn"/>
    <w:basedOn w:val="a"/>
    <w:rsid w:val="00A711E8"/>
    <w:pPr>
      <w:widowControl/>
      <w:pBdr>
        <w:bottom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h">
    <w:name w:val="a_h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mu">
    <w:name w:val="a_mu"/>
    <w:basedOn w:val="a"/>
    <w:rsid w:val="00A711E8"/>
    <w:pPr>
      <w:widowControl/>
      <w:pBdr>
        <w:top w:val="single" w:sz="2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0F3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">
    <w:name w:val="a_f"/>
    <w:basedOn w:val="a"/>
    <w:rsid w:val="00A711E8"/>
    <w:pPr>
      <w:widowControl/>
      <w:spacing w:before="75" w:after="75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b0">
    <w:name w:val="a_b"/>
    <w:basedOn w:val="a"/>
    <w:rsid w:val="00A711E8"/>
    <w:pPr>
      <w:widowControl/>
      <w:spacing w:after="75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">
    <w:name w:val="a_t"/>
    <w:basedOn w:val="a"/>
    <w:rsid w:val="00A711E8"/>
    <w:pPr>
      <w:widowControl/>
      <w:spacing w:before="100" w:beforeAutospacing="1" w:after="150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r">
    <w:name w:val="a_p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t">
    <w:name w:val="a_pt"/>
    <w:basedOn w:val="a"/>
    <w:rsid w:val="00A711E8"/>
    <w:pPr>
      <w:widowControl/>
      <w:spacing w:before="100" w:beforeAutospacing="1" w:after="9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b">
    <w:name w:val="a_pb"/>
    <w:basedOn w:val="a"/>
    <w:rsid w:val="00A711E8"/>
    <w:pPr>
      <w:widowControl/>
      <w:spacing w:before="100" w:beforeAutospacing="1" w:after="9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fr">
    <w:name w:val="a_fr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f">
    <w:name w:val="a_af"/>
    <w:basedOn w:val="a"/>
    <w:rsid w:val="00A711E8"/>
    <w:pPr>
      <w:widowControl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0">
    <w:name w:val="a_c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">
    <w:name w:val="a_p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elp">
    <w:name w:val="xl1_el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m">
    <w:name w:val="gm"/>
    <w:basedOn w:val="a"/>
    <w:rsid w:val="00A711E8"/>
    <w:pPr>
      <w:widowControl/>
      <w:ind w:left="-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s">
    <w:name w:val="gs"/>
    <w:basedOn w:val="a"/>
    <w:rsid w:val="00A711E8"/>
    <w:pPr>
      <w:widowControl/>
      <w:ind w:left="-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ol">
    <w:name w:val="gol"/>
    <w:basedOn w:val="a"/>
    <w:rsid w:val="00A711E8"/>
    <w:pPr>
      <w:widowControl/>
      <w:ind w:left="-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n">
    <w:name w:val="tbn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img">
    <w:name w:val="mg_img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">
    <w:name w:val="tedt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ltp">
    <w:name w:val="sllt_p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pv">
    <w:name w:val="sl_pv"/>
    <w:basedOn w:val="a"/>
    <w:rsid w:val="00A711E8"/>
    <w:pPr>
      <w:widowControl/>
      <w:pBdr>
        <w:top w:val="single" w:sz="6" w:space="6" w:color="CCCCCC"/>
        <w:left w:val="single" w:sz="6" w:space="6" w:color="CCCCCC"/>
        <w:bottom w:val="single" w:sz="6" w:space="6" w:color="CCCCCC"/>
        <w:right w:val="single" w:sz="6" w:space="6" w:color="CCCCCC"/>
      </w:pBdr>
      <w:shd w:val="clear" w:color="auto" w:fill="FAFAFA"/>
      <w:spacing w:before="7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slctbtn">
    <w:name w:val="sslct_btn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60"/>
      <w:ind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">
    <w:name w:val="p_pop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f">
    <w:name w:val="p_pof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lt">
    <w:name w:val="sllt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">
    <w:name w:val="p_op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linelist">
    <w:name w:val="inlinelis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pop">
    <w:name w:val="h_po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l">
    <w:name w:val="t_l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c">
    <w:name w:val="t_c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">
    <w:name w:val="t_r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">
    <w:name w:val="m_l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r">
    <w:name w:val="m_r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">
    <w:name w:val="b_l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c">
    <w:name w:val="b_c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">
    <w:name w:val="b_r"/>
    <w:basedOn w:val="a"/>
    <w:rsid w:val="00A711E8"/>
    <w:pPr>
      <w:widowControl/>
      <w:shd w:val="clear" w:color="auto" w:fill="00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c">
    <w:name w:val="m_c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">
    <w:name w:val="flb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">
    <w:name w:val="flbc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oatwrap">
    <w:name w:val="floatwrap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fl">
    <w:name w:val="nf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pbtn">
    <w:name w:val="dpbtn"/>
    <w:basedOn w:val="a"/>
    <w:rsid w:val="00A711E8"/>
    <w:pPr>
      <w:widowControl/>
      <w:pBdr>
        <w:top w:val="single" w:sz="6" w:space="0" w:color="848484"/>
        <w:left w:val="single" w:sz="2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">
    <w:name w:val="p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tac">
    <w:name w:val="pm_tac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b">
    <w:name w:val="pm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t">
    <w:name w:val="pmt"/>
    <w:basedOn w:val="a"/>
    <w:rsid w:val="00A711E8"/>
    <w:pPr>
      <w:widowControl/>
      <w:spacing w:before="100" w:beforeAutospacing="1" w:after="100" w:afterAutospacing="1"/>
      <w:ind w:hanging="1498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d">
    <w:name w:val="pmd"/>
    <w:basedOn w:val="a"/>
    <w:rsid w:val="00A711E8"/>
    <w:pPr>
      <w:widowControl/>
      <w:pBdr>
        <w:top w:val="single" w:sz="6" w:space="4" w:color="E7E7E7"/>
        <w:left w:val="single" w:sz="6" w:space="6" w:color="E7E7E7"/>
        <w:bottom w:val="single" w:sz="6" w:space="4" w:color="999999"/>
        <w:right w:val="single" w:sz="6" w:space="6" w:color="BBBBBB"/>
      </w:pBdr>
      <w:shd w:val="clear" w:color="auto" w:fill="F0F0F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fm">
    <w:name w:val="pmf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o">
    <w:name w:val="pmo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fl">
    <w:name w:val="pmfl"/>
    <w:basedOn w:val="a"/>
    <w:rsid w:val="00A711E8"/>
    <w:pPr>
      <w:widowControl/>
      <w:pBdr>
        <w:top w:val="single" w:sz="2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">
    <w:name w:val="rfm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ight">
    <w:name w:val="p_righ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">
    <w:name w:val="blr"/>
    <w:basedOn w:val="a"/>
    <w:rsid w:val="00A711E8"/>
    <w:pPr>
      <w:widowControl/>
      <w:spacing w:before="300" w:after="4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">
    <w:name w:val="lgfm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rgs">
    <w:name w:val="rgs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ginfo">
    <w:name w:val="reginfo"/>
    <w:basedOn w:val="a"/>
    <w:rsid w:val="00A711E8"/>
    <w:pPr>
      <w:widowControl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gc">
    <w:name w:val="reg_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">
    <w:name w:val="fsb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rls">
    <w:name w:val="brls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pt">
    <w:name w:val="sipt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tp">
    <w:name w:val="sltp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">
    <w:name w:val="clck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">
    <w:name w:val="lgf"/>
    <w:basedOn w:val="a"/>
    <w:rsid w:val="00A711E8"/>
    <w:pPr>
      <w:widowControl/>
      <w:spacing w:before="705" w:after="150"/>
      <w:ind w:left="600" w:right="3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inf">
    <w:name w:val="minf"/>
    <w:basedOn w:val="a"/>
    <w:rsid w:val="00A711E8"/>
    <w:pPr>
      <w:widowControl/>
      <w:spacing w:before="34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">
    <w:name w:val="fastlg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fm">
    <w:name w:val="fastlg_fm"/>
    <w:basedOn w:val="a"/>
    <w:rsid w:val="00A711E8"/>
    <w:pPr>
      <w:widowControl/>
      <w:pBdr>
        <w:right w:val="single" w:sz="6" w:space="4" w:color="000000"/>
      </w:pBdr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ww">
    <w:name w:val="psw_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l">
    <w:name w:val="fastlg_l"/>
    <w:basedOn w:val="a"/>
    <w:rsid w:val="00A711E8"/>
    <w:pPr>
      <w:widowControl/>
      <w:pBdr>
        <w:right w:val="single" w:sz="6" w:space="0" w:color="E5EDF2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">
    <w:name w:val="poke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">
    <w:name w:val="dt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dat">
    <w:name w:val="tdat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">
    <w:name w:val="um"/>
    <w:basedOn w:val="a"/>
    <w:rsid w:val="00A711E8"/>
    <w:pPr>
      <w:widowControl/>
      <w:pBdr>
        <w:bottom w:val="dashed" w:sz="6" w:space="12" w:color="000000"/>
      </w:pBdr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">
    <w:name w:val="umh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n">
    <w:name w:val="um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">
    <w:name w:val="pg"/>
    <w:basedOn w:val="a"/>
    <w:rsid w:val="00A711E8"/>
    <w:pPr>
      <w:widowControl/>
      <w:spacing w:before="100" w:beforeAutospacing="1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">
    <w:name w:val="pgb"/>
    <w:basedOn w:val="a"/>
    <w:rsid w:val="00A711E8"/>
    <w:pPr>
      <w:widowControl/>
      <w:spacing w:before="100" w:beforeAutospacing="1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c">
    <w:name w:val="bac"/>
    <w:basedOn w:val="a"/>
    <w:rsid w:val="00A711E8"/>
    <w:pPr>
      <w:widowControl/>
      <w:spacing w:line="450" w:lineRule="atLeast"/>
      <w:ind w:hanging="105"/>
      <w:jc w:val="center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cl">
    <w:name w:val="pc_l"/>
    <w:basedOn w:val="a"/>
    <w:rsid w:val="00A711E8"/>
    <w:pPr>
      <w:widowControl/>
      <w:spacing w:before="100" w:beforeAutospacing="1" w:after="100" w:afterAutospacing="1" w:line="84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c">
    <w:name w:val="pc_c"/>
    <w:basedOn w:val="a"/>
    <w:rsid w:val="00A711E8"/>
    <w:pPr>
      <w:widowControl/>
      <w:spacing w:before="100" w:beforeAutospacing="1" w:after="100" w:afterAutospacing="1" w:line="84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inner">
    <w:name w:val="pc_inner"/>
    <w:basedOn w:val="a"/>
    <w:rsid w:val="00A711E8"/>
    <w:pPr>
      <w:widowControl/>
      <w:spacing w:before="100" w:beforeAutospacing="1" w:after="100" w:afterAutospacing="1" w:line="840" w:lineRule="atLeast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r">
    <w:name w:val="pc_r"/>
    <w:basedOn w:val="a"/>
    <w:rsid w:val="00A711E8"/>
    <w:pPr>
      <w:widowControl/>
      <w:spacing w:before="100" w:beforeAutospacing="1" w:after="100" w:afterAutospacing="1" w:line="84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">
    <w:name w:val="mgcm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men">
    <w:name w:val="cme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cus">
    <w:name w:val="focus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area">
    <w:name w:val="reasonare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ilebtn">
    <w:name w:val="filebtn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file">
    <w:name w:val="upfil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">
    <w:name w:val="frame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ab">
    <w:name w:val="frame-tab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1">
    <w:name w:val="标题1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frame-title">
    <w:name w:val="frame-title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">
    <w:name w:val="frametitle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">
    <w:name w:val="tab-title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l">
    <w:name w:val="frame-1-1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r">
    <w:name w:val="frame-1-1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-l">
    <w:name w:val="frame-1-1-1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-c">
    <w:name w:val="frame-1-1-1-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-r">
    <w:name w:val="frame-1-1-1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-r">
    <w:name w:val="frame-2-1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2-l">
    <w:name w:val="frame-1-2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-l">
    <w:name w:val="frame-2-1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2-r">
    <w:name w:val="frame-1-2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3-1-l">
    <w:name w:val="frame-3-1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3-r">
    <w:name w:val="frame-1-3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3-1-r">
    <w:name w:val="frame-3-1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3-l">
    <w:name w:val="frame-1-3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">
    <w:name w:val="block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mp">
    <w:name w:val="temp"/>
    <w:basedOn w:val="a"/>
    <w:rsid w:val="00A711E8"/>
    <w:pPr>
      <w:widowControl/>
      <w:spacing w:before="15" w:after="15"/>
      <w:ind w:left="15" w:right="1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x">
    <w:name w:val="bx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">
    <w:name w:val="xf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1">
    <w:name w:val="xfs_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2">
    <w:name w:val="xfs_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3">
    <w:name w:val="xfs_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4">
    <w:name w:val="xfs_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5">
    <w:name w:val="xfs_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fsnbd">
    <w:name w:val="xfs_nb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">
    <w:name w:val="xb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1">
    <w:name w:val="xbs_1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2">
    <w:name w:val="xbs_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3">
    <w:name w:val="xbs_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4">
    <w:name w:val="xbs_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5">
    <w:name w:val="xbs_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6">
    <w:name w:val="xbs_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bs7">
    <w:name w:val="xbs_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s">
    <w:name w:val="fc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slideshow">
    <w:name w:val="slidesho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">
    <w:name w:val="tip"/>
    <w:basedOn w:val="a"/>
    <w:rsid w:val="00A711E8"/>
    <w:pPr>
      <w:widowControl/>
      <w:pBdr>
        <w:top w:val="single" w:sz="6" w:space="8" w:color="B1B1B1"/>
        <w:left w:val="single" w:sz="6" w:space="8" w:color="B1B1B1"/>
        <w:bottom w:val="single" w:sz="6" w:space="8" w:color="B1B1B1"/>
        <w:right w:val="single" w:sz="6" w:space="8" w:color="B1B1B1"/>
      </w:pBdr>
      <w:shd w:val="clear" w:color="auto" w:fill="FEFEE9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1">
    <w:name w:val="tip_1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2">
    <w:name w:val="tip_2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3">
    <w:name w:val="tip_3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">
    <w:name w:val="tip_4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">
    <w:name w:val="tip_hor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imgtip">
    <w:name w:val="aimg_tip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gsh">
    <w:name w:val="gsh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">
    <w:name w:val="card"/>
    <w:basedOn w:val="a"/>
    <w:rsid w:val="00A711E8"/>
    <w:pPr>
      <w:widowControl/>
      <w:shd w:val="clear" w:color="auto" w:fill="FDFE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">
    <w:name w:val="card_m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info">
    <w:name w:val="card_info"/>
    <w:basedOn w:val="a"/>
    <w:rsid w:val="00A711E8"/>
    <w:pPr>
      <w:widowControl/>
      <w:pBdr>
        <w:top w:val="dashed" w:sz="6" w:space="0" w:color="000000"/>
        <w:left w:val="dashed" w:sz="2" w:space="0" w:color="000000"/>
        <w:bottom w:val="dashed" w:sz="6" w:space="0" w:color="000000"/>
        <w:right w:val="dashed" w:sz="2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sg">
    <w:name w:val="card_msg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ptb">
    <w:name w:val="dopt_b"/>
    <w:basedOn w:val="a"/>
    <w:rsid w:val="00A711E8"/>
    <w:pPr>
      <w:widowControl/>
      <w:pBdr>
        <w:top w:val="single" w:sz="6" w:space="0" w:color="F1F5FA"/>
        <w:left w:val="single" w:sz="6" w:space="0" w:color="F1F5FA"/>
        <w:bottom w:val="single" w:sz="6" w:space="0" w:color="F1F5FA"/>
        <w:right w:val="single" w:sz="6" w:space="0" w:color="F1F5FA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pti">
    <w:name w:val="dopt_i"/>
    <w:basedOn w:val="a"/>
    <w:rsid w:val="00A711E8"/>
    <w:pPr>
      <w:widowControl/>
      <w:pBdr>
        <w:top w:val="single" w:sz="6" w:space="0" w:color="F1F5FA"/>
        <w:left w:val="single" w:sz="6" w:space="0" w:color="F1F5FA"/>
        <w:bottom w:val="single" w:sz="6" w:space="0" w:color="F1F5FA"/>
        <w:right w:val="single" w:sz="6" w:space="0" w:color="F1F5FA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optl">
    <w:name w:val="dopt_l"/>
    <w:basedOn w:val="a"/>
    <w:rsid w:val="00A711E8"/>
    <w:pPr>
      <w:widowControl/>
      <w:pBdr>
        <w:top w:val="single" w:sz="6" w:space="0" w:color="F1F5FA"/>
        <w:left w:val="single" w:sz="6" w:space="0" w:color="F1F5FA"/>
        <w:bottom w:val="single" w:sz="6" w:space="0" w:color="F1F5FA"/>
        <w:right w:val="single" w:sz="6" w:space="0" w:color="F1F5FA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orwd">
    <w:name w:val="colorwd"/>
    <w:basedOn w:val="a"/>
    <w:rsid w:val="00A711E8"/>
    <w:pPr>
      <w:widowControl/>
      <w:shd w:val="clear" w:color="auto" w:fill="000000"/>
      <w:spacing w:before="100" w:beforeAutospacing="1" w:after="100" w:afterAutospacing="1"/>
      <w:ind w:lef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orpx">
    <w:name w:val="colorpx"/>
    <w:basedOn w:val="a"/>
    <w:rsid w:val="00A711E8"/>
    <w:pPr>
      <w:widowControl/>
      <w:ind w:left="45" w:right="-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lidebox">
    <w:name w:val="slidebox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12">
    <w:name w:val="页眉1"/>
    <w:basedOn w:val="a"/>
    <w:rsid w:val="00A711E8"/>
    <w:pPr>
      <w:widowControl/>
      <w:shd w:val="clear" w:color="auto" w:fill="9898BA"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altbg1">
    <w:name w:val="altbg1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ltbg2">
    <w:name w:val="altbg2"/>
    <w:basedOn w:val="a"/>
    <w:rsid w:val="00A711E8"/>
    <w:pPr>
      <w:widowControl/>
      <w:shd w:val="clear" w:color="auto" w:fill="FAFBF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old">
    <w:name w:val="bol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threadtype">
    <w:name w:val="threadtype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hd w:val="clear" w:color="auto" w:fill="F0F3FA"/>
      <w:spacing w:before="100" w:beforeAutospacing="1" w:after="15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ypeoption">
    <w:name w:val="dtypeoption"/>
    <w:basedOn w:val="a"/>
    <w:rsid w:val="00A711E8"/>
    <w:pPr>
      <w:widowControl/>
      <w:spacing w:before="100" w:beforeAutospacing="1" w:after="9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ypeqsearch">
    <w:name w:val="dtypeqsearch"/>
    <w:basedOn w:val="a"/>
    <w:rsid w:val="00A711E8"/>
    <w:pPr>
      <w:widowControl/>
      <w:pBdr>
        <w:top w:val="single" w:sz="6" w:space="3" w:color="000000"/>
      </w:pBdr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w80">
    <w:name w:val="w80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ear">
    <w:name w:val="clea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011cont">
    <w:name w:val="tab011cont"/>
    <w:basedOn w:val="a"/>
    <w:rsid w:val="00A711E8"/>
    <w:pPr>
      <w:widowControl/>
      <w:pBdr>
        <w:left w:val="single" w:sz="6" w:space="0" w:color="DCDCDC"/>
        <w:bottom w:val="single" w:sz="6" w:space="0" w:color="DCDCDC"/>
        <w:right w:val="single" w:sz="6" w:space="0" w:color="DCDCDC"/>
      </w:pBdr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tab011">
    <w:name w:val="tab011"/>
    <w:basedOn w:val="a"/>
    <w:rsid w:val="00A711E8"/>
    <w:pPr>
      <w:widowControl/>
      <w:pBdr>
        <w:bottom w:val="single" w:sz="6" w:space="0" w:color="DCDCD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">
    <w:name w:val="qq_bind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l">
    <w:name w:val="us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l2">
    <w:name w:val="usl2"/>
    <w:basedOn w:val="a"/>
    <w:rsid w:val="00A711E8"/>
    <w:pPr>
      <w:widowControl/>
      <w:pBdr>
        <w:top w:val="dashed" w:sz="2" w:space="0" w:color="CCCCCC"/>
        <w:left w:val="dashed" w:sz="6" w:space="0" w:color="CCCCCC"/>
        <w:bottom w:val="dashed" w:sz="6" w:space="0" w:color="CCCCCC"/>
        <w:right w:val="dashed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d">
    <w:name w:val="usd"/>
    <w:basedOn w:val="a"/>
    <w:rsid w:val="00A711E8"/>
    <w:pPr>
      <w:widowControl/>
      <w:pBdr>
        <w:top w:val="single" w:sz="6" w:space="4" w:color="CCCCCC"/>
        <w:left w:val="single" w:sz="2" w:space="8" w:color="CCCCCC"/>
        <w:bottom w:val="single" w:sz="6" w:space="0" w:color="CCCCCC"/>
        <w:right w:val="single" w:sz="2" w:space="8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sd2">
    <w:name w:val="usd2"/>
    <w:basedOn w:val="a"/>
    <w:rsid w:val="00A711E8"/>
    <w:pPr>
      <w:widowControl/>
      <w:pBdr>
        <w:top w:val="dashed" w:sz="6" w:space="0" w:color="auto"/>
        <w:left w:val="dashed" w:sz="6" w:space="0" w:color="auto"/>
        <w:bottom w:val="dashed" w:sz="6" w:space="0" w:color="auto"/>
        <w:right w:val="dashed" w:sz="6" w:space="0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t">
    <w:name w:val="et"/>
    <w:basedOn w:val="a"/>
    <w:rsid w:val="00A711E8"/>
    <w:pPr>
      <w:widowControl/>
      <w:spacing w:before="300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g">
    <w:name w:val="pbg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r">
    <w:name w:val="pbr"/>
    <w:basedOn w:val="a"/>
    <w:rsid w:val="00A711E8"/>
    <w:pPr>
      <w:widowControl/>
      <w:shd w:val="clear" w:color="auto" w:fill="5AAF4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3">
    <w:name w:val="引用1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">
    <w:name w:val="blockcode"/>
    <w:basedOn w:val="a"/>
    <w:rsid w:val="00A711E8"/>
    <w:pPr>
      <w:widowControl/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pf">
    <w:name w:val="upf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bl">
    <w:name w:val="p_tbl"/>
    <w:basedOn w:val="a"/>
    <w:rsid w:val="00A711E8"/>
    <w:pPr>
      <w:widowControl/>
      <w:spacing w:before="100" w:beforeAutospacing="1" w:after="100" w:afterAutospacing="1" w:line="384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nu">
    <w:name w:val="atnu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r">
    <w:name w:val="attpr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v">
    <w:name w:val="att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c">
    <w:name w:val="att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">
    <w:name w:val="atds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">
    <w:name w:val="att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fl">
    <w:name w:val="upf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pnf">
    <w:name w:val="upnf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dt">
    <w:name w:val="fldt"/>
    <w:basedOn w:val="a"/>
    <w:rsid w:val="00A711E8"/>
    <w:pPr>
      <w:widowControl/>
      <w:spacing w:before="100" w:beforeAutospacing="1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fl">
    <w:name w:val="uf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mgl">
    <w:name w:val="imgl"/>
    <w:basedOn w:val="a"/>
    <w:rsid w:val="00A711E8"/>
    <w:pPr>
      <w:widowControl/>
      <w:spacing w:before="100" w:beforeAutospacing="1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zm">
    <w:name w:val="fsz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sv">
    <w:name w:val="qs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">
    <w:name w:val="marke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asfsl">
    <w:name w:val="hasfsl"/>
    <w:basedOn w:val="a"/>
    <w:rsid w:val="00A711E8"/>
    <w:pPr>
      <w:widowControl/>
      <w:spacing w:before="100" w:beforeAutospacing="1" w:after="100" w:afterAutospacing="1"/>
      <w:ind w:right="25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fav0">
    <w:name w:val="fa_fav_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fav">
    <w:name w:val="fa_fa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rss">
    <w:name w:val="fa_rs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achv">
    <w:name w:val="fa_ach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bin">
    <w:name w:val="fa_bi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ivt">
    <w:name w:val="fa_iv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st">
    <w:name w:val="xst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ttp">
    <w:name w:val="ttp"/>
    <w:basedOn w:val="a"/>
    <w:rsid w:val="00A711E8"/>
    <w:pPr>
      <w:widowControl/>
      <w:spacing w:before="100" w:beforeAutospacing="1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tp">
    <w:name w:val="ctt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cy">
    <w:name w:val="rec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strike/>
      <w:kern w:val="0"/>
      <w:sz w:val="24"/>
      <w:szCs w:val="24"/>
    </w:rPr>
  </w:style>
  <w:style w:type="paragraph" w:customStyle="1" w:styleId="tps">
    <w:name w:val="tp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h">
    <w:name w:val="plh"/>
    <w:basedOn w:val="a"/>
    <w:rsid w:val="00A711E8"/>
    <w:pPr>
      <w:widowControl/>
      <w:spacing w:before="100" w:beforeAutospacing="1" w:after="100" w:afterAutospacing="1" w:line="6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s">
    <w:name w:val="ts"/>
    <w:basedOn w:val="a"/>
    <w:rsid w:val="00A711E8"/>
    <w:pPr>
      <w:widowControl/>
      <w:spacing w:before="100" w:beforeAutospacing="1" w:after="100" w:afterAutospacing="1"/>
      <w:jc w:val="left"/>
    </w:pPr>
    <w:rPr>
      <w:rFonts w:ascii="Tahoma" w:eastAsia="宋体" w:hAnsi="Tahoma" w:cs="Tahoma"/>
      <w:b/>
      <w:bCs/>
      <w:kern w:val="0"/>
      <w:sz w:val="24"/>
      <w:szCs w:val="24"/>
    </w:rPr>
  </w:style>
  <w:style w:type="paragraph" w:customStyle="1" w:styleId="pattimg">
    <w:name w:val="pattimg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">
    <w:name w:val="pattimg_zoom"/>
    <w:basedOn w:val="a"/>
    <w:rsid w:val="00A711E8"/>
    <w:pPr>
      <w:widowControl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lg">
    <w:name w:val="attl_g"/>
    <w:basedOn w:val="a"/>
    <w:rsid w:val="00A711E8"/>
    <w:pPr>
      <w:widowControl/>
      <w:spacing w:before="100" w:beforeAutospacing="1" w:after="100" w:afterAutospacing="1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lm">
    <w:name w:val="attl_m"/>
    <w:basedOn w:val="a"/>
    <w:rsid w:val="00A711E8"/>
    <w:pPr>
      <w:widowControl/>
      <w:spacing w:before="100" w:beforeAutospacing="1" w:after="100" w:afterAutospacing="1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">
    <w:name w:val="plc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">
    <w:name w:val="pls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h">
    <w:name w:val="pnh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v">
    <w:name w:val="tnv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">
    <w:name w:val="pi"/>
    <w:basedOn w:val="a"/>
    <w:rsid w:val="00A711E8"/>
    <w:pPr>
      <w:widowControl/>
      <w:pBdr>
        <w:bottom w:val="single" w:sz="6" w:space="8" w:color="000000"/>
      </w:pBdr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">
    <w:name w:val="pc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t">
    <w:name w:val="pc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">
    <w:name w:val="t_f"/>
    <w:basedOn w:val="a"/>
    <w:rsid w:val="00A711E8"/>
    <w:pPr>
      <w:widowControl/>
      <w:spacing w:before="100" w:beforeAutospacing="1" w:after="100" w:afterAutospacing="1" w:line="384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sign">
    <w:name w:val="sign"/>
    <w:basedOn w:val="a"/>
    <w:rsid w:val="00A711E8"/>
    <w:pPr>
      <w:widowControl/>
      <w:spacing w:before="100" w:beforeAutospacing="1" w:after="100" w:afterAutospacing="1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">
    <w:name w:val="po"/>
    <w:basedOn w:val="a"/>
    <w:rsid w:val="00A711E8"/>
    <w:pPr>
      <w:widowControl/>
      <w:pBdr>
        <w:top w:val="dashed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b">
    <w:name w:val="pob"/>
    <w:basedOn w:val="a"/>
    <w:rsid w:val="00A711E8"/>
    <w:pPr>
      <w:widowControl/>
      <w:spacing w:before="100" w:beforeAutospacing="1" w:after="100" w:afterAutospacing="1" w:line="54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mmnt">
    <w:name w:val="cmmn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re">
    <w:name w:val="fastr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q">
    <w:name w:val="req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ditp">
    <w:name w:val="edit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endp">
    <w:name w:val="append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ave">
    <w:name w:val="psav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ush">
    <w:name w:val="push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act">
    <w:name w:val="modact"/>
    <w:basedOn w:val="a"/>
    <w:rsid w:val="00A711E8"/>
    <w:pPr>
      <w:widowControl/>
      <w:spacing w:before="100" w:beforeAutospacing="1" w:after="100" w:afterAutospacing="1" w:line="480" w:lineRule="atLeast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tshare">
    <w:name w:val="tshar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">
    <w:name w:val="rate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ratc">
    <w:name w:val="ratc"/>
    <w:basedOn w:val="a"/>
    <w:rsid w:val="00A711E8"/>
    <w:pPr>
      <w:widowControl/>
      <w:pBdr>
        <w:bottom w:val="dashed" w:sz="6" w:space="4" w:color="CCCCCC"/>
      </w:pBdr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">
    <w:name w:val="psth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l">
    <w:name w:val="pstl"/>
    <w:basedOn w:val="a"/>
    <w:rsid w:val="00A711E8"/>
    <w:pPr>
      <w:widowControl/>
      <w:spacing w:before="100" w:beforeAutospacing="1" w:after="48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a">
    <w:name w:val="pst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i">
    <w:name w:val="psti"/>
    <w:basedOn w:val="a"/>
    <w:rsid w:val="00A711E8"/>
    <w:pPr>
      <w:widowControl/>
      <w:spacing w:before="100" w:beforeAutospacing="1" w:after="100" w:afterAutospacing="1"/>
      <w:ind w:left="4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mstar">
    <w:name w:val="cmstar"/>
    <w:basedOn w:val="a"/>
    <w:rsid w:val="00A711E8"/>
    <w:pPr>
      <w:widowControl/>
      <w:spacing w:before="7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mstarv">
    <w:name w:val="cmstar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i">
    <w:name w:val="bui"/>
    <w:basedOn w:val="a"/>
    <w:rsid w:val="00A711E8"/>
    <w:pPr>
      <w:widowControl/>
      <w:pBdr>
        <w:top w:val="single" w:sz="6" w:space="11" w:color="000000"/>
        <w:left w:val="single" w:sz="6" w:space="15" w:color="000000"/>
        <w:bottom w:val="single" w:sz="6" w:space="11" w:color="000000"/>
        <w:right w:val="single" w:sz="6" w:space="0" w:color="000000"/>
      </w:pBdr>
      <w:shd w:val="clear" w:color="auto" w:fill="FFFFFF"/>
      <w:ind w:left="-1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ocked">
    <w:name w:val="locked"/>
    <w:basedOn w:val="a"/>
    <w:rsid w:val="00A711E8"/>
    <w:pPr>
      <w:widowControl/>
      <w:pBdr>
        <w:top w:val="dashed" w:sz="6" w:space="6" w:color="FF9A9A"/>
        <w:left w:val="dashed" w:sz="6" w:space="18" w:color="FF9A9A"/>
        <w:bottom w:val="dashed" w:sz="6" w:space="6" w:color="FF9A9A"/>
        <w:right w:val="dashed" w:sz="6" w:space="6" w:color="FF9A9A"/>
      </w:pBdr>
      <w:shd w:val="clear" w:color="auto" w:fill="FFFFFF"/>
      <w:spacing w:before="150" w:after="15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viewpay">
    <w:name w:val="viewpay"/>
    <w:basedOn w:val="a"/>
    <w:rsid w:val="00A711E8"/>
    <w:pPr>
      <w:widowControl/>
      <w:ind w:left="90" w:right="90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showhide">
    <w:name w:val="showhide"/>
    <w:basedOn w:val="a"/>
    <w:rsid w:val="00A711E8"/>
    <w:pPr>
      <w:widowControl/>
      <w:pBdr>
        <w:top w:val="dashed" w:sz="6" w:space="8" w:color="FF9A9A"/>
        <w:left w:val="dashed" w:sz="6" w:space="8" w:color="FF9A9A"/>
        <w:bottom w:val="dashed" w:sz="6" w:space="8" w:color="FF9A9A"/>
        <w:right w:val="dashed" w:sz="6" w:space="8" w:color="FF9A9A"/>
      </w:pBdr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ht">
    <w:name w:val="pcht"/>
    <w:basedOn w:val="a"/>
    <w:rsid w:val="00A711E8"/>
    <w:pPr>
      <w:widowControl/>
      <w:spacing w:before="100" w:beforeAutospacing="1" w:after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lt">
    <w:name w:val="psl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vt">
    <w:name w:val="pv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vts">
    <w:name w:val="pvt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nf">
    <w:name w:val="pinf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tmr">
    <w:name w:val="ptmr"/>
    <w:basedOn w:val="a"/>
    <w:rsid w:val="00A711E8"/>
    <w:pPr>
      <w:widowControl/>
      <w:spacing w:after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oterlist">
    <w:name w:val="voterlis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">
    <w:name w:val="spvimg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">
    <w:name w:val="spi"/>
    <w:basedOn w:val="a"/>
    <w:rsid w:val="00A711E8"/>
    <w:pPr>
      <w:widowControl/>
      <w:spacing w:before="100" w:beforeAutospacing="1" w:after="100" w:afterAutospacing="1"/>
      <w:ind w:left="47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l">
    <w:name w:val="actl"/>
    <w:basedOn w:val="a"/>
    <w:rsid w:val="00A711E8"/>
    <w:pPr>
      <w:widowControl/>
      <w:pBdr>
        <w:top w:val="single" w:sz="18" w:space="0" w:color="000000"/>
      </w:pBdr>
      <w:spacing w:before="150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sld">
    <w:name w:val="rsld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rusld">
    <w:name w:val="rusld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color w:val="FF3300"/>
      <w:kern w:val="0"/>
      <w:sz w:val="24"/>
      <w:szCs w:val="24"/>
    </w:rPr>
  </w:style>
  <w:style w:type="paragraph" w:customStyle="1" w:styleId="rwdn">
    <w:name w:val="rwdn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dbt">
    <w:name w:val="pdbt"/>
    <w:basedOn w:val="a"/>
    <w:rsid w:val="00A711E8"/>
    <w:pPr>
      <w:widowControl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dbts">
    <w:name w:val="pdbts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dc">
    <w:name w:val="trdc"/>
    <w:basedOn w:val="a"/>
    <w:rsid w:val="00A711E8"/>
    <w:pPr>
      <w:widowControl/>
      <w:shd w:val="clear" w:color="auto" w:fill="0099CC"/>
      <w:spacing w:before="300" w:after="100" w:afterAutospacing="1" w:line="450" w:lineRule="atLeast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rdb">
    <w:name w:val="trdb"/>
    <w:basedOn w:val="a"/>
    <w:rsid w:val="00A711E8"/>
    <w:pPr>
      <w:widowControl/>
      <w:pBdr>
        <w:bottom w:val="dashed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dl">
    <w:name w:val="trd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">
    <w:name w:val="ta"/>
    <w:basedOn w:val="a"/>
    <w:rsid w:val="00A711E8"/>
    <w:pPr>
      <w:widowControl/>
      <w:spacing w:before="100" w:beforeAutospacing="1" w:after="100" w:afterAutospacing="1"/>
      <w:ind w:left="15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m">
    <w:name w:val="dtm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kern w:val="0"/>
      <w:sz w:val="24"/>
      <w:szCs w:val="24"/>
    </w:rPr>
  </w:style>
  <w:style w:type="paragraph" w:customStyle="1" w:styleId="ds">
    <w:name w:val="ds"/>
    <w:basedOn w:val="a"/>
    <w:rsid w:val="00A711E8"/>
    <w:pPr>
      <w:widowControl/>
      <w:spacing w:before="24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r">
    <w:name w:val="dr"/>
    <w:basedOn w:val="a"/>
    <w:rsid w:val="00A711E8"/>
    <w:pPr>
      <w:widowControl/>
      <w:spacing w:before="30" w:after="3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g">
    <w:name w:val="ptg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l">
    <w:name w:val="patt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att">
    <w:name w:val="tat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tattachimg">
    <w:name w:val="t_attach_img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tattachinsert">
    <w:name w:val="t_attachinsert"/>
    <w:basedOn w:val="a"/>
    <w:rsid w:val="00A711E8"/>
    <w:pPr>
      <w:widowControl/>
      <w:spacing w:before="240" w:after="24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able">
    <w:name w:val="t_table"/>
    <w:basedOn w:val="a"/>
    <w:rsid w:val="00A711E8"/>
    <w:pPr>
      <w:widowControl/>
      <w:pBdr>
        <w:top w:val="single" w:sz="6" w:space="0" w:color="E3EDF5"/>
        <w:left w:val="single" w:sz="6" w:space="0" w:color="E3EDF5"/>
        <w:bottom w:val="single" w:sz="6" w:space="0" w:color="E3EDF5"/>
        <w:right w:val="single" w:sz="6" w:space="0" w:color="E3EDF5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ttl">
    <w:name w:val="tatt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nm">
    <w:name w:val="attnm"/>
    <w:basedOn w:val="a"/>
    <w:rsid w:val="00A711E8"/>
    <w:pPr>
      <w:widowControl/>
      <w:spacing w:before="100" w:beforeAutospacing="1" w:after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m">
    <w:name w:val="att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rice">
    <w:name w:val="attprice"/>
    <w:basedOn w:val="a"/>
    <w:rsid w:val="00A711E8"/>
    <w:pPr>
      <w:widowControl/>
      <w:pBdr>
        <w:top w:val="dashed" w:sz="6" w:space="4" w:color="FF9A9A"/>
        <w:left w:val="dashed" w:sz="6" w:space="4" w:color="FF9A9A"/>
        <w:bottom w:val="dashed" w:sz="6" w:space="4" w:color="FF9A9A"/>
        <w:right w:val="dashed" w:sz="6" w:space="4" w:color="FF9A9A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oominner">
    <w:name w:val="zoominner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imgprev">
    <w:name w:val="zimg_pre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imgnext">
    <w:name w:val="zimg_nex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latedlink">
    <w:name w:val="relatedlink"/>
    <w:basedOn w:val="a"/>
    <w:rsid w:val="00A711E8"/>
    <w:pPr>
      <w:widowControl/>
      <w:pBdr>
        <w:bottom w:val="single" w:sz="6" w:space="0" w:color="0000FF"/>
      </w:pBdr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favmark">
    <w:name w:val="favmark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wtb">
    <w:name w:val="vwt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">
    <w:name w:val="atd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">
    <w:name w:val="syn_qq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">
    <w:name w:val="syn_tqq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">
    <w:name w:val="syn_qq_check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">
    <w:name w:val="syn_tqq_check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d">
    <w:name w:val="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">
    <w:name w:val="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">
    <w:name w:val="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">
    <w:name w:val="flt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">
    <w:name w:val="highlightlink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">
    <w:name w:val="hd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">
    <w:name w:val="ne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">
    <w:name w:val="m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">
    <w:name w:val="s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">
    <w:name w:val="o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">
    <w:name w:val="i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2b">
    <w:name w:val="bm2_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">
    <w:name w:val="ic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">
    <w:name w:val="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d">
    <w:name w:val="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">
    <w:name w:val="clos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">
    <w:name w:val="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">
    <w:name w:val="at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">
    <w:name w:val="av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">
    <w:name w:val="ba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">
    <w:name w:val="are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">
    <w:name w:val="tx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">
    <w:name w:val="txtare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">
    <w:name w:val="e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">
    <w:name w:val="needverif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nright">
    <w:name w:val="onrigh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4">
    <w:name w:val="列表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">
    <w:name w:val="f_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">
    <w:name w:val="claus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">
    <w:name w:val="spmediuminpu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">
    <w:name w:val="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">
    <w:name w:val="p_ti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hk">
    <w:name w:val="p_chk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">
    <w:name w:val="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">
    <w:name w:val="z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">
    <w:name w:val="pn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">
    <w:name w:val="umh_c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ext">
    <w:name w:val="umh_ex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">
    <w:name w:val="reasonselec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">
    <w:name w:val="pf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">
    <w:name w:val="col-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">
    <w:name w:val="col-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">
    <w:name w:val="col-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">
    <w:name w:val="tb-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">
    <w:name w:val="frame-1-1-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">
    <w:name w:val="frame-2-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">
    <w:name w:val="titletex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">
    <w:name w:val="dxb_b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">
    <w:name w:val="modul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">
    <w:name w:val="portal_block_summar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">
    <w:name w:val="char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">
    <w:name w:val="char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">
    <w:name w:val="char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">
    <w:name w:val="mg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">
    <w:name w:val="f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">
    <w:name w:val="cn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">
    <w:name w:val="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">
    <w:name w:val="t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nfold">
    <w:name w:val="unfol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ld">
    <w:name w:val="fol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">
    <w:name w:val="fr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">
    <w:name w:val="nu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">
    <w:name w:val="b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">
    <w:name w:val="th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0">
    <w:name w:val="tf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">
    <w:name w:val="mtm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">
    <w:name w:val="cgt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">
    <w:name w:val="avata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">
    <w:name w:val="pi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">
    <w:name w:val="jammer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">
    <w:name w:val="rat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">
    <w:name w:val="ratl_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">
    <w:name w:val="o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">
    <w:name w:val="v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">
    <w:name w:val="b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t">
    <w:name w:val="t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">
    <w:name w:val="u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tat">
    <w:name w:val="sta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1">
    <w:name w:val="si_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">
    <w:name w:val="si_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">
    <w:name w:val="sc_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">
    <w:name w:val="sc_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">
    <w:name w:val="point_char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">
    <w:name w:val="poin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">
    <w:name w:val="ml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">
    <w:name w:val="h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">
    <w:name w:val="ho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">
    <w:name w:val="attach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c">
    <w:name w:val="atd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">
    <w:name w:val="a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">
    <w:name w:val="a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">
    <w:name w:val="a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">
    <w:name w:val="a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l">
    <w:name w:val="o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">
    <w:name w:val="secq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llon">
    <w:name w:val="callo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">
    <w:name w:val="budd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">
    <w:name w:val="poke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">
    <w:name w:val="pm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sz">
    <w:name w:val="t_fsz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0">
    <w:name w:val="m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">
    <w:name w:val="x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">
    <w:name w:val="sca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">
    <w:name w:val="mbn"/>
    <w:basedOn w:val="a"/>
    <w:rsid w:val="00A711E8"/>
    <w:pPr>
      <w:widowControl/>
      <w:spacing w:before="100" w:beforeAutospacing="1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">
    <w:name w:val="pol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">
    <w:name w:val="trad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">
    <w:name w:val="reward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">
    <w:name w:val="activity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">
    <w:name w:val="debat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dsfl5">
    <w:name w:val="bds_f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dsbuzz">
    <w:name w:val="bds_buzz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dszx">
    <w:name w:val="bds_zx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s1">
    <w:name w:val="xs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s2">
    <w:name w:val="xs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xs3">
    <w:name w:val="xs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g1">
    <w:name w:val="xg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bbs">
    <w:name w:val="bbs"/>
    <w:basedOn w:val="a"/>
    <w:rsid w:val="00A711E8"/>
    <w:pPr>
      <w:widowControl/>
      <w:pBdr>
        <w:bottom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w0all">
    <w:name w:val="bw0_al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g0c">
    <w:name w:val="bg0_c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g0i">
    <w:name w:val="bg0_i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g0all">
    <w:name w:val="bg0_all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n">
    <w:name w:val="mtn"/>
    <w:basedOn w:val="a"/>
    <w:rsid w:val="00A711E8"/>
    <w:pPr>
      <w:widowControl/>
      <w:spacing w:before="7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m">
    <w:name w:val="mbm"/>
    <w:basedOn w:val="a"/>
    <w:rsid w:val="00A711E8"/>
    <w:pPr>
      <w:widowControl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w">
    <w:name w:val="mtw"/>
    <w:basedOn w:val="a"/>
    <w:rsid w:val="00A711E8"/>
    <w:pPr>
      <w:widowControl/>
      <w:spacing w:before="30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w">
    <w:name w:val="mbw"/>
    <w:basedOn w:val="a"/>
    <w:rsid w:val="00A711E8"/>
    <w:pPr>
      <w:widowControl/>
      <w:spacing w:before="100" w:beforeAutospacing="1" w:after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n">
    <w:name w:val="pt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n">
    <w:name w:val="pbn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m">
    <w:name w:val="pt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m">
    <w:name w:val="pb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w">
    <w:name w:val="pt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bw">
    <w:name w:val="pb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s">
    <w:name w:val="pxs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re">
    <w:name w:val="p_fr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orbox">
    <w:name w:val="colorbox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framebm">
    <w:name w:val="cl_frame_bm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blockbm">
    <w:name w:val="cl_block_bm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nm">
    <w:name w:val="fnm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m">
    <w:name w:val="plm"/>
    <w:basedOn w:val="a"/>
    <w:rsid w:val="00A711E8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visitedw">
    <w:name w:val="visited_w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dsmore">
    <w:name w:val="bds_more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ighttxt">
    <w:name w:val="lighttxt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lpop">
    <w:name w:val="actl_pop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1">
    <w:name w:val="bds_more1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title1">
    <w:name w:val="title1"/>
    <w:basedOn w:val="a0"/>
    <w:rsid w:val="00A711E8"/>
    <w:rPr>
      <w:b/>
      <w:bCs/>
      <w:sz w:val="21"/>
      <w:szCs w:val="21"/>
    </w:rPr>
  </w:style>
  <w:style w:type="character" w:customStyle="1" w:styleId="ttag">
    <w:name w:val="t_tag"/>
    <w:basedOn w:val="a0"/>
    <w:rsid w:val="00A711E8"/>
  </w:style>
  <w:style w:type="paragraph" w:customStyle="1" w:styleId="xi21">
    <w:name w:val="xi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1">
    <w:name w:val="d1"/>
    <w:basedOn w:val="a"/>
    <w:rsid w:val="00A711E8"/>
    <w:pPr>
      <w:widowControl/>
      <w:spacing w:before="100" w:beforeAutospacing="1" w:after="100" w:afterAutospacing="1" w:line="18913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1">
    <w:name w:val="showmenu1"/>
    <w:basedOn w:val="a"/>
    <w:rsid w:val="00A711E8"/>
    <w:pPr>
      <w:widowControl/>
      <w:spacing w:before="100" w:beforeAutospacing="1" w:after="100" w:afterAutospacing="1"/>
      <w:ind w:right="-7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">
    <w:name w:val="px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">
    <w:name w:val="pt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1">
    <w:name w:val="ps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1">
    <w:name w:val="pts1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">
    <w:name w:val="pn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">
    <w:name w:val="pn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1">
    <w:name w:val="pr1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">
    <w:name w:val="pc1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2">
    <w:name w:val="pr2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2">
    <w:name w:val="pc2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1">
    <w:name w:val="rq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Cs w:val="21"/>
    </w:rPr>
  </w:style>
  <w:style w:type="paragraph" w:customStyle="1" w:styleId="pt2">
    <w:name w:val="pt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">
    <w:name w:val="px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">
    <w:name w:val="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">
    <w:name w:val="tedt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">
    <w:name w:val="tedt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">
    <w:name w:val="d2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1">
    <w:name w:val="p1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3">
    <w:name w:val="pc3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1">
    <w:name w:val="fltc1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1">
    <w:name w:val="highlightlink1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color w:val="0088CC"/>
      <w:kern w:val="0"/>
      <w:sz w:val="24"/>
      <w:szCs w:val="24"/>
    </w:rPr>
  </w:style>
  <w:style w:type="paragraph" w:customStyle="1" w:styleId="wp1">
    <w:name w:val="wp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1">
    <w:name w:val="pipe1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vanish/>
      <w:color w:val="CCCCCC"/>
      <w:kern w:val="0"/>
      <w:sz w:val="24"/>
      <w:szCs w:val="24"/>
    </w:rPr>
  </w:style>
  <w:style w:type="paragraph" w:customStyle="1" w:styleId="wp2">
    <w:name w:val="wp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1">
    <w:name w:val="hd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1">
    <w:name w:val="fastlg1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">
    <w:name w:val="avt1"/>
    <w:basedOn w:val="a"/>
    <w:rsid w:val="00A711E8"/>
    <w:pPr>
      <w:widowControl/>
      <w:spacing w:before="100" w:beforeAutospacing="1" w:after="100" w:afterAutospacing="1"/>
      <w:ind w:right="-900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1">
    <w:name w:val="new1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2">
    <w:name w:val="new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3">
    <w:name w:val="new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4">
    <w:name w:val="new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pipe2">
    <w:name w:val="pipe2"/>
    <w:basedOn w:val="a"/>
    <w:rsid w:val="00A711E8"/>
    <w:pPr>
      <w:widowControl/>
      <w:ind w:right="75"/>
      <w:jc w:val="righ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mn1">
    <w:name w:val="mn1"/>
    <w:basedOn w:val="a"/>
    <w:rsid w:val="00A711E8"/>
    <w:pPr>
      <w:widowControl/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">
    <w:name w:val="sd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">
    <w:name w:val="tb1"/>
    <w:basedOn w:val="a"/>
    <w:rsid w:val="00A711E8"/>
    <w:pPr>
      <w:widowControl/>
      <w:pBdr>
        <w:bottom w:val="single" w:sz="6" w:space="0" w:color="000000"/>
      </w:pBdr>
      <w:spacing w:before="45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">
    <w:name w:val="mn2"/>
    <w:basedOn w:val="a"/>
    <w:rsid w:val="00A711E8"/>
    <w:pPr>
      <w:widowControl/>
      <w:spacing w:before="100" w:beforeAutospacing="1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">
    <w:name w:val="mn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">
    <w:name w:val="mn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">
    <w:name w:val="mn5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">
    <w:name w:val="sd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">
    <w:name w:val="bm1"/>
    <w:basedOn w:val="a"/>
    <w:rsid w:val="00A711E8"/>
    <w:pPr>
      <w:widowControl/>
      <w:shd w:val="clear" w:color="auto" w:fill="FFFFFF"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">
    <w:name w:val="bm_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">
    <w:name w:val="o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">
    <w:name w:val="i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3">
    <w:name w:val="pn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60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">
    <w:name w:val="bm_h1"/>
    <w:basedOn w:val="a"/>
    <w:rsid w:val="00A711E8"/>
    <w:pPr>
      <w:widowControl/>
      <w:pBdr>
        <w:left w:val="single" w:sz="6" w:space="0" w:color="FFFFFF"/>
        <w:bottom w:val="single" w:sz="6" w:space="0" w:color="000000"/>
        <w:right w:val="single" w:sz="6" w:space="0" w:color="FFFFFF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2">
    <w:name w:val="bm_h2"/>
    <w:basedOn w:val="a"/>
    <w:rsid w:val="00A711E8"/>
    <w:pPr>
      <w:widowControl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">
    <w:name w:val="bm_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2">
    <w:name w:val="bm2"/>
    <w:basedOn w:val="a"/>
    <w:rsid w:val="00A711E8"/>
    <w:pPr>
      <w:widowControl/>
      <w:shd w:val="clear" w:color="auto" w:fill="FFFFFF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3">
    <w:name w:val="bm_h3"/>
    <w:basedOn w:val="a"/>
    <w:rsid w:val="00A711E8"/>
    <w:pPr>
      <w:widowControl/>
      <w:pBdr>
        <w:bottom w:val="single" w:sz="6" w:space="0" w:color="C2D5E3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">
    <w:name w:val="bm_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4">
    <w:name w:val="bm_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5">
    <w:name w:val="bm_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m2b1">
    <w:name w:val="bm2_b1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1">
    <w:name w:val="z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1">
    <w:name w:val="icn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1">
    <w:name w:val="y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">
    <w:name w:val="o2"/>
    <w:basedOn w:val="a"/>
    <w:rsid w:val="00A711E8"/>
    <w:pPr>
      <w:widowControl/>
      <w:pBdr>
        <w:top w:val="single" w:sz="6" w:space="0" w:color="235994"/>
        <w:left w:val="single" w:sz="6" w:space="0" w:color="235994"/>
        <w:bottom w:val="single" w:sz="6" w:space="0" w:color="235994"/>
        <w:right w:val="single" w:sz="6" w:space="0" w:color="235994"/>
      </w:pBdr>
      <w:spacing w:before="15" w:line="345" w:lineRule="atLeast"/>
      <w:ind w:left="30"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">
    <w:name w:val="a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paragraph" w:customStyle="1" w:styleId="a20">
    <w:name w:val="a2"/>
    <w:basedOn w:val="a"/>
    <w:rsid w:val="00A711E8"/>
    <w:pPr>
      <w:widowControl/>
      <w:pBdr>
        <w:top w:val="single" w:sz="2" w:space="2" w:color="999999"/>
        <w:left w:val="single" w:sz="2" w:space="4" w:color="999999"/>
        <w:bottom w:val="single" w:sz="6" w:space="2" w:color="999999"/>
        <w:right w:val="single" w:sz="6" w:space="4" w:color="999999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1">
    <w:name w:val="close1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1">
    <w:name w:val="m1"/>
    <w:basedOn w:val="a"/>
    <w:rsid w:val="00A711E8"/>
    <w:pPr>
      <w:widowControl/>
      <w:spacing w:before="120" w:after="150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1">
    <w:name w:val="atc1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2">
    <w:name w:val="m2"/>
    <w:basedOn w:val="a"/>
    <w:rsid w:val="00A711E8"/>
    <w:pPr>
      <w:widowControl/>
      <w:spacing w:before="120" w:after="120"/>
      <w:ind w:left="-9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">
    <w:name w:val="ho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avt2">
    <w:name w:val="avt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">
    <w:name w:val="c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3">
    <w:name w:val="d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1">
    <w:name w:val="mt1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1">
    <w:name w:val="bar1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1">
    <w:name w:val="area1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">
    <w:name w:val="pt3"/>
    <w:basedOn w:val="a"/>
    <w:rsid w:val="00A711E8"/>
    <w:pPr>
      <w:widowControl/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3">
    <w:name w:val="tedt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1">
    <w:name w:val="p_pop1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1">
    <w:name w:val="sca1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txt1">
    <w:name w:val="txt1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1">
    <w:name w:val="txtarea1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">
    <w:name w:val="flbc1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2">
    <w:name w:val="flbc2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2">
    <w:name w:val="tb2"/>
    <w:basedOn w:val="a"/>
    <w:rsid w:val="00A711E8"/>
    <w:pPr>
      <w:widowControl/>
      <w:pBdr>
        <w:bottom w:val="single" w:sz="6" w:space="0" w:color="000000"/>
      </w:pBdr>
      <w:spacing w:after="150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">
    <w:name w:val="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">
    <w:name w:val="o3"/>
    <w:basedOn w:val="a"/>
    <w:rsid w:val="00A711E8"/>
    <w:pPr>
      <w:widowControl/>
      <w:pBdr>
        <w:top w:val="single" w:sz="6" w:space="6" w:color="CCCCCC"/>
      </w:pBdr>
      <w:shd w:val="clear" w:color="auto" w:fill="F0F3FA"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1">
    <w:name w:val="e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1">
    <w:name w:val="needverify1"/>
    <w:basedOn w:val="a"/>
    <w:rsid w:val="00A711E8"/>
    <w:pPr>
      <w:widowControl/>
      <w:spacing w:before="100" w:beforeAutospacing="1" w:after="100" w:afterAutospacing="1" w:line="315" w:lineRule="atLeast"/>
      <w:ind w:left="120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onerror1">
    <w:name w:val="onerror1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onright1">
    <w:name w:val="onright1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list1">
    <w:name w:val="list1"/>
    <w:basedOn w:val="a"/>
    <w:rsid w:val="00A711E8"/>
    <w:pPr>
      <w:widowControl/>
      <w:pBdr>
        <w:top w:val="single" w:sz="18" w:space="0" w:color="000000"/>
      </w:pBdr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1">
    <w:name w:val="f_c1"/>
    <w:basedOn w:val="a"/>
    <w:rsid w:val="00A711E8"/>
    <w:pPr>
      <w:widowControl/>
      <w:pBdr>
        <w:top w:val="single" w:sz="18" w:space="15" w:color="F0F3FA"/>
        <w:left w:val="single" w:sz="18" w:space="15" w:color="F0F3FA"/>
        <w:bottom w:val="single" w:sz="18" w:space="15" w:color="F0F3FA"/>
        <w:right w:val="single" w:sz="18" w:space="15" w:color="F0F3FA"/>
      </w:pBdr>
      <w:shd w:val="clear" w:color="auto" w:fill="FFFFFF"/>
      <w:spacing w:before="900" w:after="9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1">
    <w:name w:val="claus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1">
    <w:name w:val="spmediuminpu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4">
    <w:name w:val="pt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1">
    <w:name w:val="dt1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5">
    <w:name w:val="pt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1">
    <w:name w:val="flb1"/>
    <w:basedOn w:val="a"/>
    <w:rsid w:val="00A711E8"/>
    <w:pPr>
      <w:widowControl/>
      <w:shd w:val="clear" w:color="auto" w:fill="CCCCCC"/>
      <w:spacing w:before="100" w:before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3">
    <w:name w:val="flbc3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4">
    <w:name w:val="c4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1">
    <w:name w:val="quote1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1">
    <w:name w:val="blockcode1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md1">
    <w:name w:val="pmd1"/>
    <w:basedOn w:val="a"/>
    <w:rsid w:val="00A711E8"/>
    <w:pPr>
      <w:widowControl/>
      <w:pBdr>
        <w:top w:val="single" w:sz="6" w:space="4" w:color="FFC68C"/>
        <w:left w:val="single" w:sz="6" w:space="6" w:color="DDC4A9"/>
        <w:bottom w:val="single" w:sz="6" w:space="4" w:color="F3BB65"/>
        <w:right w:val="single" w:sz="6" w:space="6" w:color="F9D4A7"/>
      </w:pBdr>
      <w:shd w:val="clear" w:color="auto" w:fill="FEF5E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4">
    <w:name w:val="tedt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6">
    <w:name w:val="pt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">
    <w:name w:val="s1"/>
    <w:basedOn w:val="a"/>
    <w:rsid w:val="00A711E8"/>
    <w:pPr>
      <w:widowControl/>
      <w:pBdr>
        <w:bottom w:val="single" w:sz="6" w:space="4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">
    <w:name w:val="o4"/>
    <w:basedOn w:val="a"/>
    <w:rsid w:val="00A711E8"/>
    <w:pPr>
      <w:widowControl/>
      <w:pBdr>
        <w:bottom w:val="single" w:sz="6" w:space="4" w:color="FFFFFF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">
    <w:name w:val="px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2">
    <w:name w:val="ps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3">
    <w:name w:val="av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30">
    <w:name w:val="a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ol1">
    <w:name w:val="o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4">
    <w:name w:val="px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1">
    <w:name w:val="p_tip1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vanish/>
      <w:color w:val="000000"/>
      <w:kern w:val="0"/>
      <w:sz w:val="24"/>
      <w:szCs w:val="24"/>
    </w:rPr>
  </w:style>
  <w:style w:type="paragraph" w:customStyle="1" w:styleId="pchk1">
    <w:name w:val="p_chk1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b/>
      <w:bCs/>
      <w:color w:val="FF0000"/>
      <w:kern w:val="0"/>
      <w:sz w:val="24"/>
      <w:szCs w:val="24"/>
    </w:rPr>
  </w:style>
  <w:style w:type="paragraph" w:customStyle="1" w:styleId="l1">
    <w:name w:val="l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5">
    <w:name w:val="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1">
    <w:name w:val="rfm1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2">
    <w:name w:val="rfm2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1">
    <w:name w:val="blr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2">
    <w:name w:val="txt2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">
    <w:name w:val="px5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7">
    <w:name w:val="pt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2">
    <w:name w:val="z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1">
    <w:name w:val="fsb1"/>
    <w:basedOn w:val="a"/>
    <w:rsid w:val="00A711E8"/>
    <w:pPr>
      <w:widowControl/>
      <w:pBdr>
        <w:top w:val="single" w:sz="6" w:space="0" w:color="CCCCCC"/>
      </w:pBdr>
      <w:shd w:val="clear" w:color="auto" w:fill="F0F3FA"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1">
    <w:name w:val="pns1"/>
    <w:basedOn w:val="a"/>
    <w:rsid w:val="00A711E8"/>
    <w:pPr>
      <w:widowControl/>
      <w:spacing w:before="100" w:beforeAutospacing="1" w:after="100" w:afterAutospacing="1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3">
    <w:name w:val="tx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4">
    <w:name w:val="txt4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1">
    <w:name w:val="clck1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2">
    <w:name w:val="flb2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2">
    <w:name w:val="blr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1">
    <w:name w:val="lgfm1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minf1">
    <w:name w:val="minf1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2">
    <w:name w:val="fsb2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6">
    <w:name w:val="c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1">
    <w:name w:val="umh_cb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mhext1">
    <w:name w:val="umh_ex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2">
    <w:name w:val="umh_cb2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mhext2">
    <w:name w:val="umh_ex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g1">
    <w:name w:val="pg1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1">
    <w:name w:val="pgb1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1">
    <w:name w:val="mbn1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2">
    <w:name w:val="mbn2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1">
    <w:name w:val="secq1"/>
    <w:basedOn w:val="a"/>
    <w:rsid w:val="00A711E8"/>
    <w:pPr>
      <w:widowControl/>
      <w:spacing w:before="75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1">
    <w:name w:val="reasonselec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8">
    <w:name w:val="pt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">
    <w:name w:val="px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1">
    <w:name w:val="pf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">
    <w:name w:val="mn6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">
    <w:name w:val="col-r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">
    <w:name w:val="col-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">
    <w:name w:val="mn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">
    <w:name w:val="col-r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8">
    <w:name w:val="mn8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">
    <w:name w:val="col-r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">
    <w:name w:val="sd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">
    <w:name w:val="col-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">
    <w:name w:val="sd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">
    <w:name w:val="col-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9">
    <w:name w:val="mn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">
    <w:name w:val="col-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0">
    <w:name w:val="mn10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">
    <w:name w:val="col-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">
    <w:name w:val="sd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">
    <w:name w:val="col-r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6">
    <w:name w:val="sd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">
    <w:name w:val="col-r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1">
    <w:name w:val="mn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6">
    <w:name w:val="col-r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2">
    <w:name w:val="mn1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7">
    <w:name w:val="col-r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7">
    <w:name w:val="sd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6">
    <w:name w:val="col-l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8">
    <w:name w:val="sd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7">
    <w:name w:val="col-l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3">
    <w:name w:val="mn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8">
    <w:name w:val="col-l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4">
    <w:name w:val="mn1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9">
    <w:name w:val="col-l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9">
    <w:name w:val="sd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8">
    <w:name w:val="col-r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0">
    <w:name w:val="sd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9">
    <w:name w:val="col-r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0">
    <w:name w:val="col-l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1">
    <w:name w:val="col-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0">
    <w:name w:val="col-r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1">
    <w:name w:val="col-l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2">
    <w:name w:val="col-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1">
    <w:name w:val="col-r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2">
    <w:name w:val="col-l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2">
    <w:name w:val="col-r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1">
    <w:name w:val="titletext1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3">
    <w:name w:val="tb3"/>
    <w:basedOn w:val="a"/>
    <w:rsid w:val="00A711E8"/>
    <w:pPr>
      <w:widowControl/>
      <w:spacing w:after="100" w:afterAutospacing="1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1">
    <w:name w:val="tb-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">
    <w:name w:val="block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">
    <w:name w:val="block2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">
    <w:name w:val="block3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">
    <w:name w:val="block4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">
    <w:name w:val="block5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">
    <w:name w:val="block6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">
    <w:name w:val="block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">
    <w:name w:val="block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">
    <w:name w:val="block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">
    <w:name w:val="block1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">
    <w:name w:val="block1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">
    <w:name w:val="block12"/>
    <w:basedOn w:val="a"/>
    <w:rsid w:val="00A711E8"/>
    <w:pPr>
      <w:widowControl/>
      <w:spacing w:after="150"/>
      <w:ind w:left="75"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1">
    <w:name w:val="frame1"/>
    <w:basedOn w:val="a"/>
    <w:rsid w:val="00A711E8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1">
    <w:name w:val="frame-1-1-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1">
    <w:name w:val="frame-2-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">
    <w:name w:val="title2"/>
    <w:basedOn w:val="a"/>
    <w:rsid w:val="00A711E8"/>
    <w:pPr>
      <w:widowControl/>
      <w:spacing w:before="100" w:before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block13">
    <w:name w:val="block1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">
    <w:name w:val="frame-titl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title1">
    <w:name w:val="frametitl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ab-title1">
    <w:name w:val="tab-titl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-title2">
    <w:name w:val="frame-title2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">
    <w:name w:val="frametitle2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">
    <w:name w:val="tab-title2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3">
    <w:name w:val="frame-title3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3">
    <w:name w:val="frametitle3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3">
    <w:name w:val="tab-title3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4">
    <w:name w:val="frame-title4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4">
    <w:name w:val="frametitle4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4">
    <w:name w:val="tab-title4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5">
    <w:name w:val="frame-title5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5">
    <w:name w:val="frametitle5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5">
    <w:name w:val="tab-title5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6">
    <w:name w:val="frame-title6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6">
    <w:name w:val="frametitle6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6">
    <w:name w:val="tab-title6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">
    <w:name w:val="block14"/>
    <w:basedOn w:val="a"/>
    <w:rsid w:val="00A711E8"/>
    <w:pPr>
      <w:widowControl/>
      <w:spacing w:after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5">
    <w:name w:val="block15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6">
    <w:name w:val="block16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7">
    <w:name w:val="block17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8">
    <w:name w:val="block18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9">
    <w:name w:val="block19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0">
    <w:name w:val="block20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1">
    <w:name w:val="block21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2">
    <w:name w:val="block22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3">
    <w:name w:val="block23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4">
    <w:name w:val="block24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5">
    <w:name w:val="block25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6">
    <w:name w:val="block26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7">
    <w:name w:val="block27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8">
    <w:name w:val="block28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29">
    <w:name w:val="block29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">
    <w:name w:val="title3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titletext2">
    <w:name w:val="titletex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">
    <w:name w:val="dxb_b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">
    <w:name w:val="module1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">
    <w:name w:val="portal_block_summary1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">
    <w:name w:val="title4"/>
    <w:basedOn w:val="a"/>
    <w:rsid w:val="00A711E8"/>
    <w:pPr>
      <w:widowControl/>
      <w:pBdr>
        <w:bottom w:val="single" w:sz="6" w:space="0" w:color="CCCCCC"/>
      </w:pBdr>
      <w:spacing w:before="100" w:beforeAutospacing="1" w:after="100" w:afterAutospacing="1" w:line="465" w:lineRule="atLeast"/>
      <w:jc w:val="left"/>
    </w:pPr>
    <w:rPr>
      <w:rFonts w:ascii="宋体" w:eastAsia="宋体" w:hAnsi="宋体" w:cs="宋体"/>
      <w:b/>
      <w:bCs/>
      <w:color w:val="666666"/>
      <w:kern w:val="0"/>
      <w:szCs w:val="21"/>
    </w:rPr>
  </w:style>
  <w:style w:type="paragraph" w:customStyle="1" w:styleId="dxbbc2">
    <w:name w:val="dxb_b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">
    <w:name w:val="title5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6600"/>
      <w:kern w:val="0"/>
      <w:szCs w:val="21"/>
    </w:rPr>
  </w:style>
  <w:style w:type="paragraph" w:customStyle="1" w:styleId="titletext3">
    <w:name w:val="titletex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">
    <w:name w:val="dxb_b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">
    <w:name w:val="module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">
    <w:name w:val="portal_block_summary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6">
    <w:name w:val="title6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4">
    <w:name w:val="titletex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4">
    <w:name w:val="dxb_b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">
    <w:name w:val="module3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">
    <w:name w:val="portal_block_summary3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7">
    <w:name w:val="title7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5">
    <w:name w:val="titletex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5">
    <w:name w:val="dxb_b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4">
    <w:name w:val="module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4">
    <w:name w:val="portal_block_summary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8">
    <w:name w:val="title8"/>
    <w:basedOn w:val="a"/>
    <w:rsid w:val="00A711E8"/>
    <w:pPr>
      <w:widowControl/>
      <w:pBdr>
        <w:top w:val="single" w:sz="6" w:space="0" w:color="F08C3B"/>
        <w:left w:val="single" w:sz="6" w:space="8" w:color="F08C3B"/>
        <w:bottom w:val="single" w:sz="6" w:space="0" w:color="DDDDDD"/>
        <w:right w:val="single" w:sz="6" w:space="8" w:color="F08C3B"/>
      </w:pBdr>
      <w:spacing w:before="100" w:beforeAutospacing="1" w:after="100" w:afterAutospacing="1" w:line="450" w:lineRule="atLeast"/>
      <w:jc w:val="left"/>
    </w:pPr>
    <w:rPr>
      <w:rFonts w:ascii="宋体" w:eastAsia="宋体" w:hAnsi="宋体" w:cs="宋体"/>
      <w:b/>
      <w:bCs/>
      <w:color w:val="BC4A2D"/>
      <w:kern w:val="0"/>
      <w:szCs w:val="21"/>
    </w:rPr>
  </w:style>
  <w:style w:type="paragraph" w:customStyle="1" w:styleId="dxbbc6">
    <w:name w:val="dxb_bc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5">
    <w:name w:val="module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5">
    <w:name w:val="portal_block_summary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9">
    <w:name w:val="title9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6">
    <w:name w:val="titletext6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7">
    <w:name w:val="dxb_bc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6">
    <w:name w:val="module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6">
    <w:name w:val="portal_block_summary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0">
    <w:name w:val="title10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444444"/>
      <w:kern w:val="0"/>
      <w:szCs w:val="21"/>
    </w:rPr>
  </w:style>
  <w:style w:type="paragraph" w:customStyle="1" w:styleId="titletext7">
    <w:name w:val="titletex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8">
    <w:name w:val="dxb_bc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7">
    <w:name w:val="modul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7">
    <w:name w:val="portal_block_summary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itle11">
    <w:name w:val="title11"/>
    <w:basedOn w:val="a0"/>
    <w:rsid w:val="00A711E8"/>
    <w:rPr>
      <w:b/>
      <w:bCs/>
      <w:color w:val="FFFFFF"/>
      <w:sz w:val="21"/>
      <w:szCs w:val="21"/>
    </w:rPr>
  </w:style>
  <w:style w:type="paragraph" w:customStyle="1" w:styleId="dxbbc9">
    <w:name w:val="dxb_bc9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4">
    <w:name w:val="pc4"/>
    <w:basedOn w:val="a"/>
    <w:rsid w:val="00A711E8"/>
    <w:pPr>
      <w:widowControl/>
      <w:spacing w:before="60"/>
      <w:ind w:left="-30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3">
    <w:name w:val="chart3"/>
    <w:basedOn w:val="a"/>
    <w:rsid w:val="00A711E8"/>
    <w:pPr>
      <w:widowControl/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1">
    <w:name w:val="chart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1">
    <w:name w:val="chart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">
    <w:name w:val="tip_horn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">
    <w:name w:val="tip_horn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3">
    <w:name w:val="tip_horn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4">
    <w:name w:val="tip_horn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5">
    <w:name w:val="tip_horn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7">
    <w:name w:val="px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8">
    <w:name w:val="px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1">
    <w:name w:val="p_op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4">
    <w:name w:val="avt4"/>
    <w:basedOn w:val="a"/>
    <w:rsid w:val="00A711E8"/>
    <w:pPr>
      <w:widowControl/>
      <w:spacing w:before="100" w:beforeAutospacing="1" w:after="100" w:afterAutospacing="1"/>
      <w:ind w:left="-10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1">
    <w:name w:val="card_mn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">
    <w:name w:val="o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1">
    <w:name w:val="mgc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1">
    <w:name w:val="f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1">
    <w:name w:val="cnt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1">
    <w:name w:val="qq_bind1"/>
    <w:basedOn w:val="a"/>
    <w:rsid w:val="00A711E8"/>
    <w:pPr>
      <w:widowControl/>
      <w:spacing w:before="3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5">
    <w:name w:val="avt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4">
    <w:name w:val="d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2">
    <w:name w:val="i2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3">
    <w:name w:val="i3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1">
    <w:name w:val="t1"/>
    <w:basedOn w:val="a"/>
    <w:rsid w:val="00A711E8"/>
    <w:pPr>
      <w:widowControl/>
      <w:spacing w:before="15"/>
      <w:ind w:left="-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6">
    <w:name w:val="o6"/>
    <w:basedOn w:val="a"/>
    <w:rsid w:val="00A711E8"/>
    <w:pPr>
      <w:widowControl/>
      <w:spacing w:before="60"/>
      <w:ind w:right="-3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7">
    <w:name w:val="o7"/>
    <w:basedOn w:val="a"/>
    <w:rsid w:val="00A711E8"/>
    <w:pPr>
      <w:widowControl/>
      <w:spacing w:before="30"/>
      <w:ind w:left="7875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5">
    <w:name w:val="d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tn1">
    <w:name w:val="tn1"/>
    <w:basedOn w:val="a"/>
    <w:rsid w:val="00A711E8"/>
    <w:pPr>
      <w:widowControl/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2">
    <w:name w:val="tn2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2">
    <w:name w:val="hot2"/>
    <w:basedOn w:val="a"/>
    <w:rsid w:val="00A711E8"/>
    <w:pPr>
      <w:widowControl/>
      <w:spacing w:before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2">
    <w:name w:val="el2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8">
    <w:name w:val="o8"/>
    <w:basedOn w:val="a"/>
    <w:rsid w:val="00A711E8"/>
    <w:pPr>
      <w:widowControl/>
      <w:spacing w:before="30"/>
      <w:ind w:left="69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">
    <w:name w:val="h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quote2">
    <w:name w:val="quote2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1">
    <w:name w:val="lighttx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2">
    <w:name w:val="lighttx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9">
    <w:name w:val="px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0">
    <w:name w:val="px1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1">
    <w:name w:val="px1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2">
    <w:name w:val="px1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1">
    <w:name w:val="marked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C6600"/>
      <w:kern w:val="0"/>
      <w:sz w:val="24"/>
      <w:szCs w:val="24"/>
    </w:rPr>
  </w:style>
  <w:style w:type="paragraph" w:customStyle="1" w:styleId="wx1">
    <w:name w:val="wx1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oll1">
    <w:name w:val="pol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2">
    <w:name w:val="pol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1">
    <w:name w:val="trad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2">
    <w:name w:val="trade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1">
    <w:name w:val="reward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2">
    <w:name w:val="reward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1">
    <w:name w:val="activity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2">
    <w:name w:val="activity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1">
    <w:name w:val="debate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2">
    <w:name w:val="debate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4">
    <w:name w:val="tb4"/>
    <w:basedOn w:val="a"/>
    <w:rsid w:val="00A711E8"/>
    <w:pPr>
      <w:widowControl/>
      <w:pBdr>
        <w:bottom w:val="single" w:sz="6" w:space="0" w:color="000000"/>
      </w:pBdr>
      <w:spacing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6">
    <w:name w:val="bm_c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5">
    <w:name w:val="tedt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1">
    <w:name w:val="atds1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3">
    <w:name w:val="px1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3">
    <w:name w:val="bm3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">
    <w:name w:val="h2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3">
    <w:name w:val="pipe3"/>
    <w:basedOn w:val="a"/>
    <w:rsid w:val="00A711E8"/>
    <w:pPr>
      <w:widowControl/>
      <w:shd w:val="clear" w:color="auto" w:fill="C2D5E3"/>
      <w:ind w:left="75" w:right="150" w:hanging="18913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unfold1">
    <w:name w:val="unfold1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fold1">
    <w:name w:val="fold1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bmc7">
    <w:name w:val="bm_c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2">
    <w:name w:val="icn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1">
    <w:name w:val="frm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9">
    <w:name w:val="o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1">
    <w:name w:val="num1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1">
    <w:name w:val="by1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1">
    <w:name w:val="th1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1">
    <w:name w:val="tf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2">
    <w:name w:val="showmenu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1">
    <w:name w:val="mtm1"/>
    <w:basedOn w:val="a"/>
    <w:rsid w:val="00A711E8"/>
    <w:pPr>
      <w:widowControl/>
      <w:spacing w:before="150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">
    <w:name w:val="plc1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1">
    <w:name w:val="pattimg_zoom1"/>
    <w:basedOn w:val="a"/>
    <w:rsid w:val="00A711E8"/>
    <w:pPr>
      <w:widowControl/>
      <w:shd w:val="clear" w:color="auto" w:fill="FFFFFF"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1">
    <w:name w:val="cgt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2">
    <w:name w:val="dt2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1">
    <w:name w:val="avatar1"/>
    <w:basedOn w:val="a"/>
    <w:rsid w:val="00A711E8"/>
    <w:pPr>
      <w:widowControl/>
      <w:spacing w:before="150" w:after="150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1">
    <w:name w:val="pil1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0">
    <w:name w:val="o10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">
    <w:name w:val="pls1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">
    <w:name w:val="plc2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2">
    <w:name w:val="pls2"/>
    <w:basedOn w:val="a"/>
    <w:rsid w:val="00A711E8"/>
    <w:pPr>
      <w:widowControl/>
      <w:pBdr>
        <w:top w:val="single" w:sz="2" w:space="0" w:color="C2D5E3"/>
        <w:left w:val="single" w:sz="2" w:space="0" w:color="C2D5E3"/>
        <w:bottom w:val="single" w:sz="6" w:space="0" w:color="C2D5E3"/>
        <w:right w:val="single" w:sz="6" w:space="0" w:color="C2D5E3"/>
      </w:pBdr>
      <w:shd w:val="clear" w:color="auto" w:fill="E5EDF2"/>
      <w:spacing w:before="100" w:beforeAutospacing="1" w:after="100" w:afterAutospacing="1" w:line="24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3">
    <w:name w:val="plc3"/>
    <w:basedOn w:val="a"/>
    <w:rsid w:val="00A711E8"/>
    <w:pPr>
      <w:widowControl/>
      <w:pBdr>
        <w:bottom w:val="single" w:sz="6" w:space="0" w:color="C2D5E3"/>
      </w:pBdr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3">
    <w:name w:val="pls3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4">
    <w:name w:val="plc4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4">
    <w:name w:val="pls4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1">
    <w:name w:val="pi1"/>
    <w:basedOn w:val="a"/>
    <w:rsid w:val="00A711E8"/>
    <w:pPr>
      <w:widowControl/>
      <w:pBdr>
        <w:bottom w:val="single" w:sz="6" w:space="8" w:color="000000"/>
      </w:pBdr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1">
    <w:name w:val="jammer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15"/>
      <w:szCs w:val="15"/>
    </w:rPr>
  </w:style>
  <w:style w:type="character" w:customStyle="1" w:styleId="ttag1">
    <w:name w:val="t_tag1"/>
    <w:basedOn w:val="a0"/>
    <w:rsid w:val="00A711E8"/>
  </w:style>
  <w:style w:type="character" w:customStyle="1" w:styleId="ttag2">
    <w:name w:val="t_tag2"/>
    <w:basedOn w:val="a0"/>
    <w:rsid w:val="00A711E8"/>
  </w:style>
  <w:style w:type="paragraph" w:customStyle="1" w:styleId="y2">
    <w:name w:val="y2"/>
    <w:basedOn w:val="a"/>
    <w:rsid w:val="00A711E8"/>
    <w:pPr>
      <w:widowControl/>
      <w:spacing w:before="120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1">
    <w:name w:val="ratt1"/>
    <w:basedOn w:val="a"/>
    <w:rsid w:val="00A711E8"/>
    <w:pPr>
      <w:widowControl/>
      <w:pBdr>
        <w:bottom w:val="dotted" w:sz="6" w:space="5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1">
    <w:name w:val="ratl_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op1">
    <w:name w:val="op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2">
    <w:name w:val="op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1">
    <w:name w:val="psth1"/>
    <w:basedOn w:val="a"/>
    <w:rsid w:val="00A711E8"/>
    <w:pPr>
      <w:widowControl/>
      <w:shd w:val="clear" w:color="auto" w:fill="FFF4DD"/>
      <w:spacing w:before="480" w:after="480"/>
      <w:ind w:left="-225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h2">
    <w:name w:val="psth2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cmstar1">
    <w:name w:val="cmstar1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5">
    <w:name w:val="plc5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2">
    <w:name w:val="avatar2"/>
    <w:basedOn w:val="a"/>
    <w:rsid w:val="00A711E8"/>
    <w:pPr>
      <w:widowControl/>
      <w:spacing w:before="22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4">
    <w:name w:val="i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i22">
    <w:name w:val="xi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callon1">
    <w:name w:val="callon1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1">
    <w:name w:val="buddy1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1">
    <w:name w:val="poke21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1">
    <w:name w:val="pm21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1">
    <w:name w:val="tip_41"/>
    <w:basedOn w:val="a"/>
    <w:rsid w:val="00A711E8"/>
    <w:pPr>
      <w:widowControl/>
      <w:spacing w:before="75" w:after="75"/>
      <w:ind w:left="-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3">
    <w:name w:val="quote3"/>
    <w:basedOn w:val="a"/>
    <w:rsid w:val="00A711E8"/>
    <w:pPr>
      <w:widowControl/>
      <w:shd w:val="clear" w:color="auto" w:fill="F9F9F9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2">
    <w:name w:val="blockcode2"/>
    <w:basedOn w:val="a"/>
    <w:rsid w:val="00A711E8"/>
    <w:pPr>
      <w:widowControl/>
      <w:pBdr>
        <w:top w:val="single" w:sz="6" w:space="8" w:color="CCCCCC"/>
        <w:left w:val="single" w:sz="6" w:space="8" w:color="CCCCCC"/>
        <w:bottom w:val="single" w:sz="6" w:space="4" w:color="CCCCCC"/>
        <w:right w:val="single" w:sz="6" w:space="0" w:color="CCCCCC"/>
      </w:pBdr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c7">
    <w:name w:val="c7"/>
    <w:basedOn w:val="a"/>
    <w:rsid w:val="00A711E8"/>
    <w:pPr>
      <w:widowControl/>
      <w:spacing w:before="100" w:beforeAutospacing="1" w:after="100" w:afterAutospacing="1" w:line="420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ctlpop1">
    <w:name w:val="actl_pop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1">
    <w:name w:val="v1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b1">
    <w:name w:val="b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8">
    <w:name w:val="c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pattl1">
    <w:name w:val="pattl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1">
    <w:name w:val="tt1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3">
    <w:name w:val="ho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1">
    <w:name w:val="spvimg1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1">
    <w:name w:val="spi1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1">
    <w:name w:val="pcb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2">
    <w:name w:val="pcb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1">
    <w:name w:val="rate1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fsz1">
    <w:name w:val="t_fsz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l1">
    <w:name w:val="pstl1"/>
    <w:basedOn w:val="a"/>
    <w:rsid w:val="00A711E8"/>
    <w:pPr>
      <w:widowControl/>
      <w:spacing w:before="100" w:beforeAutospacing="1" w:after="336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3">
    <w:name w:val="psth3"/>
    <w:basedOn w:val="a"/>
    <w:rsid w:val="00A711E8"/>
    <w:pPr>
      <w:widowControl/>
      <w:shd w:val="clear" w:color="auto" w:fill="FFF4DD"/>
      <w:spacing w:before="480" w:after="48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dbts1">
    <w:name w:val="pdbts1"/>
    <w:basedOn w:val="a"/>
    <w:rsid w:val="00A711E8"/>
    <w:pPr>
      <w:widowControl/>
      <w:spacing w:before="100" w:beforeAutospacing="1" w:after="100" w:afterAutospacing="1" w:line="300" w:lineRule="atLeast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2">
    <w:name w:val="b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3">
    <w:name w:val="b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2">
    <w:name w:val="v2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u1">
    <w:name w:val="u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3">
    <w:name w:val="tn3"/>
    <w:basedOn w:val="a"/>
    <w:rsid w:val="00A711E8"/>
    <w:pPr>
      <w:widowControl/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2">
    <w:name w:val="p2"/>
    <w:basedOn w:val="a"/>
    <w:rsid w:val="00A711E8"/>
    <w:pPr>
      <w:widowControl/>
      <w:spacing w:before="100" w:beforeAutospacing="1" w:after="100" w:afterAutospacing="1"/>
      <w:jc w:val="left"/>
    </w:pPr>
    <w:rPr>
      <w:rFonts w:ascii="Arial" w:eastAsia="宋体" w:hAnsi="Arial" w:cs="Arial"/>
      <w:color w:val="999999"/>
      <w:kern w:val="0"/>
      <w:sz w:val="24"/>
      <w:szCs w:val="24"/>
    </w:rPr>
  </w:style>
  <w:style w:type="paragraph" w:customStyle="1" w:styleId="stat1">
    <w:name w:val="sta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i11">
    <w:name w:val="si_11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1">
    <w:name w:val="si_21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1">
    <w:name w:val="sc_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1">
    <w:name w:val="sc_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1">
    <w:name w:val="point_chart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1">
    <w:name w:val="point1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point2">
    <w:name w:val="point2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chart4">
    <w:name w:val="char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2">
    <w:name w:val="point_char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1">
    <w:name w:val="ph1"/>
    <w:basedOn w:val="a"/>
    <w:rsid w:val="00A711E8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n4">
    <w:name w:val="pn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5">
    <w:name w:val="pn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left="75"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1">
    <w:name w:val="mls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1">
    <w:name w:val="attp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3">
    <w:name w:val="h3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2">
    <w:name w:val="ph2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30"/>
      <w:szCs w:val="30"/>
    </w:rPr>
  </w:style>
  <w:style w:type="paragraph" w:customStyle="1" w:styleId="hot4">
    <w:name w:val="hot4"/>
    <w:basedOn w:val="a"/>
    <w:rsid w:val="00A711E8"/>
    <w:pPr>
      <w:widowControl/>
      <w:spacing w:before="100" w:beforeAutospacing="1" w:after="100" w:afterAutospacing="1"/>
      <w:ind w:right="75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s2">
    <w:name w:val="s2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6">
    <w:name w:val="d6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ml1">
    <w:name w:val="ml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">
    <w:name w:val="xl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1">
    <w:name w:val="attach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o11">
    <w:name w:val="o11"/>
    <w:basedOn w:val="a"/>
    <w:rsid w:val="00A711E8"/>
    <w:pPr>
      <w:widowControl/>
      <w:pBdr>
        <w:top w:val="single" w:sz="6" w:space="4" w:color="000000"/>
      </w:pBdr>
      <w:spacing w:before="225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1">
    <w:name w:val="mgcmn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4">
    <w:name w:val="h4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3">
    <w:name w:val="s3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7">
    <w:name w:val="d7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o12">
    <w:name w:val="o12"/>
    <w:basedOn w:val="a"/>
    <w:rsid w:val="00A711E8"/>
    <w:pPr>
      <w:widowControl/>
      <w:pBdr>
        <w:top w:val="single" w:sz="6" w:space="4" w:color="000000"/>
      </w:pBdr>
      <w:spacing w:before="225" w:after="100" w:afterAutospacing="1"/>
      <w:ind w:left="225" w:right="22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5">
    <w:name w:val="h5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4">
    <w:name w:val="s4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8">
    <w:name w:val="d8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atdc1">
    <w:name w:val="atdc1"/>
    <w:basedOn w:val="a"/>
    <w:rsid w:val="00A711E8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1">
    <w:name w:val="ac11"/>
    <w:basedOn w:val="a"/>
    <w:rsid w:val="00A711E8"/>
    <w:pPr>
      <w:widowControl/>
      <w:shd w:val="clear" w:color="auto" w:fill="CC33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1">
    <w:name w:val="ac21"/>
    <w:basedOn w:val="a"/>
    <w:rsid w:val="00A711E8"/>
    <w:pPr>
      <w:widowControl/>
      <w:shd w:val="clear" w:color="auto" w:fill="00CC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1">
    <w:name w:val="ac31"/>
    <w:basedOn w:val="a"/>
    <w:rsid w:val="00A711E8"/>
    <w:pPr>
      <w:widowControl/>
      <w:shd w:val="clear" w:color="auto" w:fill="FF99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1">
    <w:name w:val="ac41"/>
    <w:basedOn w:val="a"/>
    <w:rsid w:val="00A711E8"/>
    <w:pPr>
      <w:widowControl/>
      <w:shd w:val="clear" w:color="auto" w:fill="0066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1">
    <w:name w:val="syn_qq1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1">
    <w:name w:val="syn_tqq1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1">
    <w:name w:val="syn_qq_check1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1">
    <w:name w:val="syn_tqq_check1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2">
    <w:name w:val="bds_more2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bdsmore3">
    <w:name w:val="bds_more3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paragraph" w:customStyle="1" w:styleId="bdsfl51">
    <w:name w:val="bds_fl51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buzz1">
    <w:name w:val="bds_buzz1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zx1">
    <w:name w:val="bds_zx1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ct2">
    <w:name w:val="ct2"/>
    <w:basedOn w:val="a"/>
    <w:rsid w:val="00A711E8"/>
    <w:pPr>
      <w:widowControl/>
      <w:spacing w:before="100" w:beforeAutospacing="1" w:after="100" w:afterAutospacing="1"/>
      <w:ind w:right="3525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4">
    <w:name w:val="bds_more4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title12">
    <w:name w:val="title12"/>
    <w:basedOn w:val="a0"/>
    <w:rsid w:val="00A711E8"/>
    <w:rPr>
      <w:b/>
      <w:bCs/>
      <w:sz w:val="21"/>
      <w:szCs w:val="21"/>
    </w:rPr>
  </w:style>
  <w:style w:type="paragraph" w:customStyle="1" w:styleId="xi23">
    <w:name w:val="xi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9">
    <w:name w:val="d9"/>
    <w:basedOn w:val="a"/>
    <w:rsid w:val="00A711E8"/>
    <w:pPr>
      <w:widowControl/>
      <w:spacing w:before="100" w:beforeAutospacing="1" w:after="100" w:afterAutospacing="1" w:line="18913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3">
    <w:name w:val="showmenu3"/>
    <w:basedOn w:val="a"/>
    <w:rsid w:val="00A711E8"/>
    <w:pPr>
      <w:widowControl/>
      <w:spacing w:before="100" w:beforeAutospacing="1" w:after="100" w:afterAutospacing="1"/>
      <w:ind w:right="-7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4">
    <w:name w:val="px1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9">
    <w:name w:val="pt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3">
    <w:name w:val="ps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2">
    <w:name w:val="pts2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6">
    <w:name w:val="pn6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7">
    <w:name w:val="pn7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3">
    <w:name w:val="pr3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5">
    <w:name w:val="pc5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4">
    <w:name w:val="pr4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6">
    <w:name w:val="pc6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2">
    <w:name w:val="rq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Cs w:val="21"/>
    </w:rPr>
  </w:style>
  <w:style w:type="paragraph" w:customStyle="1" w:styleId="pt10">
    <w:name w:val="pt1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5">
    <w:name w:val="px1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9">
    <w:name w:val="c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6">
    <w:name w:val="tedt6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7">
    <w:name w:val="tedt7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0">
    <w:name w:val="d10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3">
    <w:name w:val="p3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7">
    <w:name w:val="pc7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2">
    <w:name w:val="fltc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2">
    <w:name w:val="highlightlink2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color w:val="0088CC"/>
      <w:kern w:val="0"/>
      <w:sz w:val="24"/>
      <w:szCs w:val="24"/>
    </w:rPr>
  </w:style>
  <w:style w:type="paragraph" w:customStyle="1" w:styleId="wp3">
    <w:name w:val="wp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4">
    <w:name w:val="pipe4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vanish/>
      <w:color w:val="CCCCCC"/>
      <w:kern w:val="0"/>
      <w:sz w:val="24"/>
      <w:szCs w:val="24"/>
    </w:rPr>
  </w:style>
  <w:style w:type="paragraph" w:customStyle="1" w:styleId="wp4">
    <w:name w:val="wp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2">
    <w:name w:val="hd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2">
    <w:name w:val="fastlg2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6">
    <w:name w:val="avt6"/>
    <w:basedOn w:val="a"/>
    <w:rsid w:val="00A711E8"/>
    <w:pPr>
      <w:widowControl/>
      <w:spacing w:before="100" w:beforeAutospacing="1" w:after="100" w:afterAutospacing="1"/>
      <w:ind w:right="-900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5">
    <w:name w:val="new5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6">
    <w:name w:val="new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7">
    <w:name w:val="new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8">
    <w:name w:val="new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pipe5">
    <w:name w:val="pipe5"/>
    <w:basedOn w:val="a"/>
    <w:rsid w:val="00A711E8"/>
    <w:pPr>
      <w:widowControl/>
      <w:ind w:right="75"/>
      <w:jc w:val="righ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mn15">
    <w:name w:val="mn15"/>
    <w:basedOn w:val="a"/>
    <w:rsid w:val="00A711E8"/>
    <w:pPr>
      <w:widowControl/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1">
    <w:name w:val="sd11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5">
    <w:name w:val="tb5"/>
    <w:basedOn w:val="a"/>
    <w:rsid w:val="00A711E8"/>
    <w:pPr>
      <w:widowControl/>
      <w:pBdr>
        <w:bottom w:val="single" w:sz="6" w:space="0" w:color="000000"/>
      </w:pBdr>
      <w:spacing w:before="45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6">
    <w:name w:val="mn16"/>
    <w:basedOn w:val="a"/>
    <w:rsid w:val="00A711E8"/>
    <w:pPr>
      <w:widowControl/>
      <w:spacing w:before="100" w:beforeAutospacing="1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7">
    <w:name w:val="mn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8">
    <w:name w:val="mn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19">
    <w:name w:val="mn19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2">
    <w:name w:val="sd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4">
    <w:name w:val="bm4"/>
    <w:basedOn w:val="a"/>
    <w:rsid w:val="00A711E8"/>
    <w:pPr>
      <w:widowControl/>
      <w:shd w:val="clear" w:color="auto" w:fill="FFFFFF"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8">
    <w:name w:val="bm_c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3">
    <w:name w:val="o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5">
    <w:name w:val="i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8">
    <w:name w:val="pn8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60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4">
    <w:name w:val="bm_h4"/>
    <w:basedOn w:val="a"/>
    <w:rsid w:val="00A711E8"/>
    <w:pPr>
      <w:widowControl/>
      <w:pBdr>
        <w:left w:val="single" w:sz="6" w:space="0" w:color="FFFFFF"/>
        <w:bottom w:val="single" w:sz="6" w:space="0" w:color="000000"/>
        <w:right w:val="single" w:sz="6" w:space="0" w:color="FFFFFF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5">
    <w:name w:val="bm_h5"/>
    <w:basedOn w:val="a"/>
    <w:rsid w:val="00A711E8"/>
    <w:pPr>
      <w:widowControl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9">
    <w:name w:val="bm_c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5">
    <w:name w:val="bm5"/>
    <w:basedOn w:val="a"/>
    <w:rsid w:val="00A711E8"/>
    <w:pPr>
      <w:widowControl/>
      <w:shd w:val="clear" w:color="auto" w:fill="FFFFFF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6">
    <w:name w:val="bm_h6"/>
    <w:basedOn w:val="a"/>
    <w:rsid w:val="00A711E8"/>
    <w:pPr>
      <w:widowControl/>
      <w:pBdr>
        <w:bottom w:val="single" w:sz="6" w:space="0" w:color="C2D5E3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0">
    <w:name w:val="bm_c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1">
    <w:name w:val="bm_c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2">
    <w:name w:val="bm_c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m2b2">
    <w:name w:val="bm2_b2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3">
    <w:name w:val="z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3">
    <w:name w:val="icn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3">
    <w:name w:val="y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4">
    <w:name w:val="o14"/>
    <w:basedOn w:val="a"/>
    <w:rsid w:val="00A711E8"/>
    <w:pPr>
      <w:widowControl/>
      <w:pBdr>
        <w:top w:val="single" w:sz="6" w:space="0" w:color="235994"/>
        <w:left w:val="single" w:sz="6" w:space="0" w:color="235994"/>
        <w:bottom w:val="single" w:sz="6" w:space="0" w:color="235994"/>
        <w:right w:val="single" w:sz="6" w:space="0" w:color="235994"/>
      </w:pBdr>
      <w:spacing w:before="15" w:line="345" w:lineRule="atLeast"/>
      <w:ind w:left="30"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40">
    <w:name w:val="a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paragraph" w:customStyle="1" w:styleId="a50">
    <w:name w:val="a5"/>
    <w:basedOn w:val="a"/>
    <w:rsid w:val="00A711E8"/>
    <w:pPr>
      <w:widowControl/>
      <w:pBdr>
        <w:top w:val="single" w:sz="2" w:space="2" w:color="999999"/>
        <w:left w:val="single" w:sz="2" w:space="4" w:color="999999"/>
        <w:bottom w:val="single" w:sz="6" w:space="2" w:color="999999"/>
        <w:right w:val="single" w:sz="6" w:space="4" w:color="999999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2">
    <w:name w:val="close2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3">
    <w:name w:val="m3"/>
    <w:basedOn w:val="a"/>
    <w:rsid w:val="00A711E8"/>
    <w:pPr>
      <w:widowControl/>
      <w:spacing w:before="120" w:after="150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2">
    <w:name w:val="atc2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4">
    <w:name w:val="m4"/>
    <w:basedOn w:val="a"/>
    <w:rsid w:val="00A711E8"/>
    <w:pPr>
      <w:widowControl/>
      <w:spacing w:before="120" w:after="120"/>
      <w:ind w:left="-9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5">
    <w:name w:val="ho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avt7">
    <w:name w:val="avt7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0">
    <w:name w:val="c10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1">
    <w:name w:val="d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2">
    <w:name w:val="mt2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2">
    <w:name w:val="bar2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2">
    <w:name w:val="area2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1">
    <w:name w:val="pt11"/>
    <w:basedOn w:val="a"/>
    <w:rsid w:val="00A711E8"/>
    <w:pPr>
      <w:widowControl/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8">
    <w:name w:val="tedt8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2">
    <w:name w:val="p_pop2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2">
    <w:name w:val="sca2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txt5">
    <w:name w:val="txt5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2">
    <w:name w:val="txtarea2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4">
    <w:name w:val="flbc4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5">
    <w:name w:val="flbc5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6">
    <w:name w:val="tb6"/>
    <w:basedOn w:val="a"/>
    <w:rsid w:val="00A711E8"/>
    <w:pPr>
      <w:widowControl/>
      <w:pBdr>
        <w:bottom w:val="single" w:sz="6" w:space="0" w:color="000000"/>
      </w:pBdr>
      <w:spacing w:after="150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1">
    <w:name w:val="c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5">
    <w:name w:val="o15"/>
    <w:basedOn w:val="a"/>
    <w:rsid w:val="00A711E8"/>
    <w:pPr>
      <w:widowControl/>
      <w:pBdr>
        <w:top w:val="single" w:sz="6" w:space="6" w:color="CCCCCC"/>
      </w:pBdr>
      <w:shd w:val="clear" w:color="auto" w:fill="F0F3FA"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3">
    <w:name w:val="e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2">
    <w:name w:val="needverify2"/>
    <w:basedOn w:val="a"/>
    <w:rsid w:val="00A711E8"/>
    <w:pPr>
      <w:widowControl/>
      <w:spacing w:before="100" w:beforeAutospacing="1" w:after="100" w:afterAutospacing="1" w:line="315" w:lineRule="atLeast"/>
      <w:ind w:left="120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onerror2">
    <w:name w:val="onerror2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onright2">
    <w:name w:val="onright2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list2">
    <w:name w:val="list2"/>
    <w:basedOn w:val="a"/>
    <w:rsid w:val="00A711E8"/>
    <w:pPr>
      <w:widowControl/>
      <w:pBdr>
        <w:top w:val="single" w:sz="18" w:space="0" w:color="000000"/>
      </w:pBdr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2">
    <w:name w:val="f_c2"/>
    <w:basedOn w:val="a"/>
    <w:rsid w:val="00A711E8"/>
    <w:pPr>
      <w:widowControl/>
      <w:pBdr>
        <w:top w:val="single" w:sz="18" w:space="15" w:color="F0F3FA"/>
        <w:left w:val="single" w:sz="18" w:space="15" w:color="F0F3FA"/>
        <w:bottom w:val="single" w:sz="18" w:space="15" w:color="F0F3FA"/>
        <w:right w:val="single" w:sz="18" w:space="15" w:color="F0F3FA"/>
      </w:pBdr>
      <w:shd w:val="clear" w:color="auto" w:fill="FFFFFF"/>
      <w:spacing w:before="900" w:after="9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2">
    <w:name w:val="clause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2">
    <w:name w:val="spmediuminpu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2">
    <w:name w:val="pt1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3">
    <w:name w:val="dt3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3">
    <w:name w:val="pt1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3">
    <w:name w:val="flb3"/>
    <w:basedOn w:val="a"/>
    <w:rsid w:val="00A711E8"/>
    <w:pPr>
      <w:widowControl/>
      <w:shd w:val="clear" w:color="auto" w:fill="CCCCCC"/>
      <w:spacing w:before="100" w:before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6">
    <w:name w:val="flbc6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2">
    <w:name w:val="c12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4">
    <w:name w:val="quote4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3">
    <w:name w:val="blockcode3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md2">
    <w:name w:val="pmd2"/>
    <w:basedOn w:val="a"/>
    <w:rsid w:val="00A711E8"/>
    <w:pPr>
      <w:widowControl/>
      <w:pBdr>
        <w:top w:val="single" w:sz="6" w:space="4" w:color="FFC68C"/>
        <w:left w:val="single" w:sz="6" w:space="6" w:color="DDC4A9"/>
        <w:bottom w:val="single" w:sz="6" w:space="4" w:color="F3BB65"/>
        <w:right w:val="single" w:sz="6" w:space="6" w:color="F9D4A7"/>
      </w:pBdr>
      <w:shd w:val="clear" w:color="auto" w:fill="FEF5E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9">
    <w:name w:val="tedt9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4">
    <w:name w:val="pt1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5">
    <w:name w:val="s5"/>
    <w:basedOn w:val="a"/>
    <w:rsid w:val="00A711E8"/>
    <w:pPr>
      <w:widowControl/>
      <w:pBdr>
        <w:bottom w:val="single" w:sz="6" w:space="4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6">
    <w:name w:val="o16"/>
    <w:basedOn w:val="a"/>
    <w:rsid w:val="00A711E8"/>
    <w:pPr>
      <w:widowControl/>
      <w:pBdr>
        <w:bottom w:val="single" w:sz="6" w:space="4" w:color="FFFFFF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6">
    <w:name w:val="px1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4">
    <w:name w:val="ps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8">
    <w:name w:val="avt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60">
    <w:name w:val="a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ol2">
    <w:name w:val="o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17">
    <w:name w:val="px1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2">
    <w:name w:val="p_tip2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vanish/>
      <w:color w:val="000000"/>
      <w:kern w:val="0"/>
      <w:sz w:val="24"/>
      <w:szCs w:val="24"/>
    </w:rPr>
  </w:style>
  <w:style w:type="paragraph" w:customStyle="1" w:styleId="pchk2">
    <w:name w:val="p_chk2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b/>
      <w:bCs/>
      <w:color w:val="FF0000"/>
      <w:kern w:val="0"/>
      <w:sz w:val="24"/>
      <w:szCs w:val="24"/>
    </w:rPr>
  </w:style>
  <w:style w:type="paragraph" w:customStyle="1" w:styleId="l2">
    <w:name w:val="l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3">
    <w:name w:val="c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3">
    <w:name w:val="rfm3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4">
    <w:name w:val="rfm4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3">
    <w:name w:val="blr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6">
    <w:name w:val="txt6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8">
    <w:name w:val="px18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5">
    <w:name w:val="pt1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4">
    <w:name w:val="z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3">
    <w:name w:val="fsb3"/>
    <w:basedOn w:val="a"/>
    <w:rsid w:val="00A711E8"/>
    <w:pPr>
      <w:widowControl/>
      <w:pBdr>
        <w:top w:val="single" w:sz="6" w:space="0" w:color="CCCCCC"/>
      </w:pBdr>
      <w:shd w:val="clear" w:color="auto" w:fill="F0F3FA"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2">
    <w:name w:val="pns2"/>
    <w:basedOn w:val="a"/>
    <w:rsid w:val="00A711E8"/>
    <w:pPr>
      <w:widowControl/>
      <w:spacing w:before="100" w:beforeAutospacing="1" w:after="100" w:afterAutospacing="1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7">
    <w:name w:val="tx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8">
    <w:name w:val="txt8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2">
    <w:name w:val="clck2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4">
    <w:name w:val="flb4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4">
    <w:name w:val="blr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2">
    <w:name w:val="lgfm2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minf2">
    <w:name w:val="minf2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4">
    <w:name w:val="fsb4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4">
    <w:name w:val="c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3">
    <w:name w:val="umh_cb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mhext3">
    <w:name w:val="umh_ex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4">
    <w:name w:val="umh_cb4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mhext4">
    <w:name w:val="umh_ex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g2">
    <w:name w:val="pg2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2">
    <w:name w:val="pgb2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3">
    <w:name w:val="mbn3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4">
    <w:name w:val="mbn4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2">
    <w:name w:val="secq2"/>
    <w:basedOn w:val="a"/>
    <w:rsid w:val="00A711E8"/>
    <w:pPr>
      <w:widowControl/>
      <w:spacing w:before="75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2">
    <w:name w:val="reasonselec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6">
    <w:name w:val="pt1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19">
    <w:name w:val="px1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2">
    <w:name w:val="pf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0">
    <w:name w:val="mn20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3">
    <w:name w:val="col-r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3">
    <w:name w:val="col-l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1">
    <w:name w:val="mn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4">
    <w:name w:val="col-r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2">
    <w:name w:val="mn2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5">
    <w:name w:val="col-r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3">
    <w:name w:val="sd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4">
    <w:name w:val="col-l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4">
    <w:name w:val="sd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5">
    <w:name w:val="col-l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3">
    <w:name w:val="mn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6">
    <w:name w:val="col-l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4">
    <w:name w:val="mn2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7">
    <w:name w:val="col-l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5">
    <w:name w:val="sd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6">
    <w:name w:val="col-r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6">
    <w:name w:val="sd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7">
    <w:name w:val="col-r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5">
    <w:name w:val="mn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8">
    <w:name w:val="col-r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6">
    <w:name w:val="mn26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19">
    <w:name w:val="col-r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7">
    <w:name w:val="sd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8">
    <w:name w:val="col-l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8">
    <w:name w:val="sd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19">
    <w:name w:val="col-l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7">
    <w:name w:val="mn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0">
    <w:name w:val="col-l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8">
    <w:name w:val="mn28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1">
    <w:name w:val="col-l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19">
    <w:name w:val="sd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0">
    <w:name w:val="col-r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0">
    <w:name w:val="sd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1">
    <w:name w:val="col-r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2">
    <w:name w:val="col-l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3">
    <w:name w:val="col-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2">
    <w:name w:val="col-r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3">
    <w:name w:val="col-l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4">
    <w:name w:val="col-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3">
    <w:name w:val="col-r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4">
    <w:name w:val="col-l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4">
    <w:name w:val="col-r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8">
    <w:name w:val="titletext8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7">
    <w:name w:val="tb7"/>
    <w:basedOn w:val="a"/>
    <w:rsid w:val="00A711E8"/>
    <w:pPr>
      <w:widowControl/>
      <w:spacing w:after="100" w:afterAutospacing="1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2">
    <w:name w:val="tb-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0">
    <w:name w:val="block3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1">
    <w:name w:val="block3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2">
    <w:name w:val="block32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3">
    <w:name w:val="block33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4">
    <w:name w:val="block34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5">
    <w:name w:val="block35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6">
    <w:name w:val="block36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7">
    <w:name w:val="block3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8">
    <w:name w:val="block3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39">
    <w:name w:val="block3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0">
    <w:name w:val="block4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1">
    <w:name w:val="block41"/>
    <w:basedOn w:val="a"/>
    <w:rsid w:val="00A711E8"/>
    <w:pPr>
      <w:widowControl/>
      <w:spacing w:after="150"/>
      <w:ind w:left="75"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2">
    <w:name w:val="frame2"/>
    <w:basedOn w:val="a"/>
    <w:rsid w:val="00A711E8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2">
    <w:name w:val="frame-1-1-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2">
    <w:name w:val="frame-2-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3">
    <w:name w:val="title13"/>
    <w:basedOn w:val="a"/>
    <w:rsid w:val="00A711E8"/>
    <w:pPr>
      <w:widowControl/>
      <w:spacing w:before="100" w:before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block42">
    <w:name w:val="block4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7">
    <w:name w:val="frame-titl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title7">
    <w:name w:val="frametitl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ab-title7">
    <w:name w:val="tab-titl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-title8">
    <w:name w:val="frame-title8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8">
    <w:name w:val="frametitle8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8">
    <w:name w:val="tab-title8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9">
    <w:name w:val="frame-title9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9">
    <w:name w:val="frametitle9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9">
    <w:name w:val="tab-title9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0">
    <w:name w:val="frame-title10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0">
    <w:name w:val="frametitle10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0">
    <w:name w:val="tab-title10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1">
    <w:name w:val="frame-title11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1">
    <w:name w:val="frametitle11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1">
    <w:name w:val="tab-title11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2">
    <w:name w:val="frame-title12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2">
    <w:name w:val="frametitle12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2">
    <w:name w:val="tab-title12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3">
    <w:name w:val="block43"/>
    <w:basedOn w:val="a"/>
    <w:rsid w:val="00A711E8"/>
    <w:pPr>
      <w:widowControl/>
      <w:spacing w:after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4">
    <w:name w:val="block44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5">
    <w:name w:val="block45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6">
    <w:name w:val="block46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7">
    <w:name w:val="block47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8">
    <w:name w:val="block48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49">
    <w:name w:val="block49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0">
    <w:name w:val="block50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1">
    <w:name w:val="block51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2">
    <w:name w:val="block52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3">
    <w:name w:val="block53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4">
    <w:name w:val="block54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5">
    <w:name w:val="block55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6">
    <w:name w:val="block56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7">
    <w:name w:val="block57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8">
    <w:name w:val="block58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4">
    <w:name w:val="title14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titletext9">
    <w:name w:val="titletext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0">
    <w:name w:val="dxb_bc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8">
    <w:name w:val="module8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8">
    <w:name w:val="portal_block_summary8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5">
    <w:name w:val="title15"/>
    <w:basedOn w:val="a"/>
    <w:rsid w:val="00A711E8"/>
    <w:pPr>
      <w:widowControl/>
      <w:pBdr>
        <w:bottom w:val="single" w:sz="6" w:space="0" w:color="CCCCCC"/>
      </w:pBdr>
      <w:spacing w:before="100" w:beforeAutospacing="1" w:after="100" w:afterAutospacing="1" w:line="465" w:lineRule="atLeast"/>
      <w:jc w:val="left"/>
    </w:pPr>
    <w:rPr>
      <w:rFonts w:ascii="宋体" w:eastAsia="宋体" w:hAnsi="宋体" w:cs="宋体"/>
      <w:b/>
      <w:bCs/>
      <w:color w:val="666666"/>
      <w:kern w:val="0"/>
      <w:szCs w:val="21"/>
    </w:rPr>
  </w:style>
  <w:style w:type="paragraph" w:customStyle="1" w:styleId="dxbbc11">
    <w:name w:val="dxb_bc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6">
    <w:name w:val="title16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6600"/>
      <w:kern w:val="0"/>
      <w:szCs w:val="21"/>
    </w:rPr>
  </w:style>
  <w:style w:type="paragraph" w:customStyle="1" w:styleId="titletext10">
    <w:name w:val="titletext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2">
    <w:name w:val="dxb_bc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9">
    <w:name w:val="module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9">
    <w:name w:val="portal_block_summary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7">
    <w:name w:val="title17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11">
    <w:name w:val="titletext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3">
    <w:name w:val="dxb_bc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0">
    <w:name w:val="module10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0">
    <w:name w:val="portal_block_summary10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8">
    <w:name w:val="title18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12">
    <w:name w:val="titletext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4">
    <w:name w:val="dxb_bc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1">
    <w:name w:val="module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1">
    <w:name w:val="portal_block_summary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19">
    <w:name w:val="title19"/>
    <w:basedOn w:val="a"/>
    <w:rsid w:val="00A711E8"/>
    <w:pPr>
      <w:widowControl/>
      <w:pBdr>
        <w:top w:val="single" w:sz="6" w:space="0" w:color="F08C3B"/>
        <w:left w:val="single" w:sz="6" w:space="8" w:color="F08C3B"/>
        <w:bottom w:val="single" w:sz="6" w:space="0" w:color="DDDDDD"/>
        <w:right w:val="single" w:sz="6" w:space="8" w:color="F08C3B"/>
      </w:pBdr>
      <w:spacing w:before="100" w:beforeAutospacing="1" w:after="100" w:afterAutospacing="1" w:line="450" w:lineRule="atLeast"/>
      <w:jc w:val="left"/>
    </w:pPr>
    <w:rPr>
      <w:rFonts w:ascii="宋体" w:eastAsia="宋体" w:hAnsi="宋体" w:cs="宋体"/>
      <w:b/>
      <w:bCs/>
      <w:color w:val="BC4A2D"/>
      <w:kern w:val="0"/>
      <w:szCs w:val="21"/>
    </w:rPr>
  </w:style>
  <w:style w:type="paragraph" w:customStyle="1" w:styleId="dxbbc15">
    <w:name w:val="dxb_bc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2">
    <w:name w:val="module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2">
    <w:name w:val="portal_block_summary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0">
    <w:name w:val="title20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13">
    <w:name w:val="titletext13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6">
    <w:name w:val="dxb_bc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3">
    <w:name w:val="module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3">
    <w:name w:val="portal_block_summary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1">
    <w:name w:val="title21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444444"/>
      <w:kern w:val="0"/>
      <w:szCs w:val="21"/>
    </w:rPr>
  </w:style>
  <w:style w:type="paragraph" w:customStyle="1" w:styleId="titletext14">
    <w:name w:val="titletext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7">
    <w:name w:val="dxb_bc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4">
    <w:name w:val="module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4">
    <w:name w:val="portal_block_summary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itle22">
    <w:name w:val="title22"/>
    <w:basedOn w:val="a0"/>
    <w:rsid w:val="00A711E8"/>
    <w:rPr>
      <w:b/>
      <w:bCs/>
      <w:color w:val="FFFFFF"/>
      <w:sz w:val="21"/>
      <w:szCs w:val="21"/>
    </w:rPr>
  </w:style>
  <w:style w:type="paragraph" w:customStyle="1" w:styleId="dxbbc18">
    <w:name w:val="dxb_bc18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8">
    <w:name w:val="pc8"/>
    <w:basedOn w:val="a"/>
    <w:rsid w:val="00A711E8"/>
    <w:pPr>
      <w:widowControl/>
      <w:spacing w:before="60"/>
      <w:ind w:left="-30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5">
    <w:name w:val="chart5"/>
    <w:basedOn w:val="a"/>
    <w:rsid w:val="00A711E8"/>
    <w:pPr>
      <w:widowControl/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2">
    <w:name w:val="chart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2">
    <w:name w:val="chart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6">
    <w:name w:val="tip_horn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7">
    <w:name w:val="tip_horn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8">
    <w:name w:val="tip_horn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9">
    <w:name w:val="tip_horn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0">
    <w:name w:val="tip_horn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0">
    <w:name w:val="px2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1">
    <w:name w:val="px2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2">
    <w:name w:val="p_op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9">
    <w:name w:val="avt9"/>
    <w:basedOn w:val="a"/>
    <w:rsid w:val="00A711E8"/>
    <w:pPr>
      <w:widowControl/>
      <w:spacing w:before="100" w:beforeAutospacing="1" w:after="100" w:afterAutospacing="1"/>
      <w:ind w:left="-10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2">
    <w:name w:val="card_mn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7">
    <w:name w:val="o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2">
    <w:name w:val="mgc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2">
    <w:name w:val="f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2">
    <w:name w:val="cnt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2">
    <w:name w:val="qq_bind2"/>
    <w:basedOn w:val="a"/>
    <w:rsid w:val="00A711E8"/>
    <w:pPr>
      <w:widowControl/>
      <w:spacing w:before="3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0">
    <w:name w:val="avt10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2">
    <w:name w:val="d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6">
    <w:name w:val="i6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7">
    <w:name w:val="i7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2">
    <w:name w:val="t2"/>
    <w:basedOn w:val="a"/>
    <w:rsid w:val="00A711E8"/>
    <w:pPr>
      <w:widowControl/>
      <w:spacing w:before="15"/>
      <w:ind w:left="-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8">
    <w:name w:val="o18"/>
    <w:basedOn w:val="a"/>
    <w:rsid w:val="00A711E8"/>
    <w:pPr>
      <w:widowControl/>
      <w:spacing w:before="60"/>
      <w:ind w:right="-3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19">
    <w:name w:val="o19"/>
    <w:basedOn w:val="a"/>
    <w:rsid w:val="00A711E8"/>
    <w:pPr>
      <w:widowControl/>
      <w:spacing w:before="30"/>
      <w:ind w:left="7875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3">
    <w:name w:val="d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tn4">
    <w:name w:val="tn4"/>
    <w:basedOn w:val="a"/>
    <w:rsid w:val="00A711E8"/>
    <w:pPr>
      <w:widowControl/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5">
    <w:name w:val="tn5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6">
    <w:name w:val="hot6"/>
    <w:basedOn w:val="a"/>
    <w:rsid w:val="00A711E8"/>
    <w:pPr>
      <w:widowControl/>
      <w:spacing w:before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4">
    <w:name w:val="el4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0">
    <w:name w:val="o20"/>
    <w:basedOn w:val="a"/>
    <w:rsid w:val="00A711E8"/>
    <w:pPr>
      <w:widowControl/>
      <w:spacing w:before="30"/>
      <w:ind w:left="69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6">
    <w:name w:val="h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quote5">
    <w:name w:val="quote5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3">
    <w:name w:val="lighttx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4">
    <w:name w:val="lighttx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22">
    <w:name w:val="px2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3">
    <w:name w:val="px2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4">
    <w:name w:val="px2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5">
    <w:name w:val="px2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2">
    <w:name w:val="marked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C6600"/>
      <w:kern w:val="0"/>
      <w:sz w:val="24"/>
      <w:szCs w:val="24"/>
    </w:rPr>
  </w:style>
  <w:style w:type="paragraph" w:customStyle="1" w:styleId="wx2">
    <w:name w:val="wx2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oll3">
    <w:name w:val="pol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4">
    <w:name w:val="pol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3">
    <w:name w:val="trade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4">
    <w:name w:val="trade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3">
    <w:name w:val="reward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4">
    <w:name w:val="reward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3">
    <w:name w:val="activity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4">
    <w:name w:val="activity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3">
    <w:name w:val="debate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4">
    <w:name w:val="debate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8">
    <w:name w:val="tb8"/>
    <w:basedOn w:val="a"/>
    <w:rsid w:val="00A711E8"/>
    <w:pPr>
      <w:widowControl/>
      <w:pBdr>
        <w:bottom w:val="single" w:sz="6" w:space="0" w:color="000000"/>
      </w:pBdr>
      <w:spacing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3">
    <w:name w:val="bm_c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0">
    <w:name w:val="tedt10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2">
    <w:name w:val="atds2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6">
    <w:name w:val="px2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6">
    <w:name w:val="bm6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7">
    <w:name w:val="h7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6">
    <w:name w:val="pipe6"/>
    <w:basedOn w:val="a"/>
    <w:rsid w:val="00A711E8"/>
    <w:pPr>
      <w:widowControl/>
      <w:shd w:val="clear" w:color="auto" w:fill="C2D5E3"/>
      <w:ind w:left="75" w:right="150" w:hanging="18913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unfold2">
    <w:name w:val="unfold2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fold2">
    <w:name w:val="fold2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bmc14">
    <w:name w:val="bm_c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4">
    <w:name w:val="icn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2">
    <w:name w:val="frm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1">
    <w:name w:val="o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2">
    <w:name w:val="num2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2">
    <w:name w:val="by2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2">
    <w:name w:val="th2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2">
    <w:name w:val="tf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4">
    <w:name w:val="showmenu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2">
    <w:name w:val="mtm2"/>
    <w:basedOn w:val="a"/>
    <w:rsid w:val="00A711E8"/>
    <w:pPr>
      <w:widowControl/>
      <w:spacing w:before="150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6">
    <w:name w:val="plc6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2">
    <w:name w:val="pattimg_zoom2"/>
    <w:basedOn w:val="a"/>
    <w:rsid w:val="00A711E8"/>
    <w:pPr>
      <w:widowControl/>
      <w:shd w:val="clear" w:color="auto" w:fill="FFFFFF"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2">
    <w:name w:val="cgt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4">
    <w:name w:val="dt4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3">
    <w:name w:val="avatar3"/>
    <w:basedOn w:val="a"/>
    <w:rsid w:val="00A711E8"/>
    <w:pPr>
      <w:widowControl/>
      <w:spacing w:before="150" w:after="150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2">
    <w:name w:val="pil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2">
    <w:name w:val="o2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5">
    <w:name w:val="pls5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7">
    <w:name w:val="plc7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6">
    <w:name w:val="pls6"/>
    <w:basedOn w:val="a"/>
    <w:rsid w:val="00A711E8"/>
    <w:pPr>
      <w:widowControl/>
      <w:pBdr>
        <w:top w:val="single" w:sz="2" w:space="0" w:color="C2D5E3"/>
        <w:left w:val="single" w:sz="2" w:space="0" w:color="C2D5E3"/>
        <w:bottom w:val="single" w:sz="6" w:space="0" w:color="C2D5E3"/>
        <w:right w:val="single" w:sz="6" w:space="0" w:color="C2D5E3"/>
      </w:pBdr>
      <w:shd w:val="clear" w:color="auto" w:fill="E5EDF2"/>
      <w:spacing w:before="100" w:beforeAutospacing="1" w:after="100" w:afterAutospacing="1" w:line="24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8">
    <w:name w:val="plc8"/>
    <w:basedOn w:val="a"/>
    <w:rsid w:val="00A711E8"/>
    <w:pPr>
      <w:widowControl/>
      <w:pBdr>
        <w:bottom w:val="single" w:sz="6" w:space="0" w:color="C2D5E3"/>
      </w:pBdr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7">
    <w:name w:val="pls7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9">
    <w:name w:val="plc9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8">
    <w:name w:val="pls8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2">
    <w:name w:val="pi2"/>
    <w:basedOn w:val="a"/>
    <w:rsid w:val="00A711E8"/>
    <w:pPr>
      <w:widowControl/>
      <w:pBdr>
        <w:bottom w:val="single" w:sz="6" w:space="8" w:color="000000"/>
      </w:pBdr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2">
    <w:name w:val="jammer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15"/>
      <w:szCs w:val="15"/>
    </w:rPr>
  </w:style>
  <w:style w:type="character" w:customStyle="1" w:styleId="ttag3">
    <w:name w:val="t_tag3"/>
    <w:basedOn w:val="a0"/>
    <w:rsid w:val="00A711E8"/>
  </w:style>
  <w:style w:type="character" w:customStyle="1" w:styleId="ttag4">
    <w:name w:val="t_tag4"/>
    <w:basedOn w:val="a0"/>
    <w:rsid w:val="00A711E8"/>
  </w:style>
  <w:style w:type="paragraph" w:customStyle="1" w:styleId="y4">
    <w:name w:val="y4"/>
    <w:basedOn w:val="a"/>
    <w:rsid w:val="00A711E8"/>
    <w:pPr>
      <w:widowControl/>
      <w:spacing w:before="120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2">
    <w:name w:val="ratt2"/>
    <w:basedOn w:val="a"/>
    <w:rsid w:val="00A711E8"/>
    <w:pPr>
      <w:widowControl/>
      <w:pBdr>
        <w:bottom w:val="dotted" w:sz="6" w:space="5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2">
    <w:name w:val="ratl_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op3">
    <w:name w:val="op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4">
    <w:name w:val="op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4">
    <w:name w:val="psth4"/>
    <w:basedOn w:val="a"/>
    <w:rsid w:val="00A711E8"/>
    <w:pPr>
      <w:widowControl/>
      <w:shd w:val="clear" w:color="auto" w:fill="FFF4DD"/>
      <w:spacing w:before="480" w:after="480"/>
      <w:ind w:left="-225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h5">
    <w:name w:val="psth5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cmstar2">
    <w:name w:val="cmstar2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0">
    <w:name w:val="plc10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4">
    <w:name w:val="avatar4"/>
    <w:basedOn w:val="a"/>
    <w:rsid w:val="00A711E8"/>
    <w:pPr>
      <w:widowControl/>
      <w:spacing w:before="22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8">
    <w:name w:val="i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i24">
    <w:name w:val="xi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callon2">
    <w:name w:val="callon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2">
    <w:name w:val="buddy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2">
    <w:name w:val="poke2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2">
    <w:name w:val="pm22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2">
    <w:name w:val="tip_42"/>
    <w:basedOn w:val="a"/>
    <w:rsid w:val="00A711E8"/>
    <w:pPr>
      <w:widowControl/>
      <w:spacing w:before="75" w:after="75"/>
      <w:ind w:left="-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6">
    <w:name w:val="quote6"/>
    <w:basedOn w:val="a"/>
    <w:rsid w:val="00A711E8"/>
    <w:pPr>
      <w:widowControl/>
      <w:shd w:val="clear" w:color="auto" w:fill="F9F9F9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4">
    <w:name w:val="blockcode4"/>
    <w:basedOn w:val="a"/>
    <w:rsid w:val="00A711E8"/>
    <w:pPr>
      <w:widowControl/>
      <w:pBdr>
        <w:top w:val="single" w:sz="6" w:space="8" w:color="CCCCCC"/>
        <w:left w:val="single" w:sz="6" w:space="8" w:color="CCCCCC"/>
        <w:bottom w:val="single" w:sz="6" w:space="4" w:color="CCCCCC"/>
        <w:right w:val="single" w:sz="6" w:space="0" w:color="CCCCCC"/>
      </w:pBdr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c15">
    <w:name w:val="c15"/>
    <w:basedOn w:val="a"/>
    <w:rsid w:val="00A711E8"/>
    <w:pPr>
      <w:widowControl/>
      <w:spacing w:before="100" w:beforeAutospacing="1" w:after="100" w:afterAutospacing="1" w:line="420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ctlpop2">
    <w:name w:val="actl_pop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3">
    <w:name w:val="v3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b4">
    <w:name w:val="b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6">
    <w:name w:val="c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pattl2">
    <w:name w:val="pattl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2">
    <w:name w:val="tt2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7">
    <w:name w:val="ho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2">
    <w:name w:val="spvimg2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2">
    <w:name w:val="spi2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3">
    <w:name w:val="pcb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4">
    <w:name w:val="pcb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2">
    <w:name w:val="rate2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fsz2">
    <w:name w:val="t_fsz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l2">
    <w:name w:val="pstl2"/>
    <w:basedOn w:val="a"/>
    <w:rsid w:val="00A711E8"/>
    <w:pPr>
      <w:widowControl/>
      <w:spacing w:before="100" w:beforeAutospacing="1" w:after="336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6">
    <w:name w:val="psth6"/>
    <w:basedOn w:val="a"/>
    <w:rsid w:val="00A711E8"/>
    <w:pPr>
      <w:widowControl/>
      <w:shd w:val="clear" w:color="auto" w:fill="FFF4DD"/>
      <w:spacing w:before="480" w:after="48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dbts2">
    <w:name w:val="pdbts2"/>
    <w:basedOn w:val="a"/>
    <w:rsid w:val="00A711E8"/>
    <w:pPr>
      <w:widowControl/>
      <w:spacing w:before="100" w:beforeAutospacing="1" w:after="100" w:afterAutospacing="1" w:line="300" w:lineRule="atLeast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5">
    <w:name w:val="b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6">
    <w:name w:val="b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4">
    <w:name w:val="v4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u2">
    <w:name w:val="u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6">
    <w:name w:val="tn6"/>
    <w:basedOn w:val="a"/>
    <w:rsid w:val="00A711E8"/>
    <w:pPr>
      <w:widowControl/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4">
    <w:name w:val="p4"/>
    <w:basedOn w:val="a"/>
    <w:rsid w:val="00A711E8"/>
    <w:pPr>
      <w:widowControl/>
      <w:spacing w:before="100" w:beforeAutospacing="1" w:after="100" w:afterAutospacing="1"/>
      <w:jc w:val="left"/>
    </w:pPr>
    <w:rPr>
      <w:rFonts w:ascii="Arial" w:eastAsia="宋体" w:hAnsi="Arial" w:cs="Arial"/>
      <w:color w:val="999999"/>
      <w:kern w:val="0"/>
      <w:sz w:val="24"/>
      <w:szCs w:val="24"/>
    </w:rPr>
  </w:style>
  <w:style w:type="paragraph" w:customStyle="1" w:styleId="stat2">
    <w:name w:val="stat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i12">
    <w:name w:val="si_12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2">
    <w:name w:val="si_22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2">
    <w:name w:val="sc_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2">
    <w:name w:val="sc_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3">
    <w:name w:val="point_char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3">
    <w:name w:val="point3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point4">
    <w:name w:val="point4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chart6">
    <w:name w:val="chart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4">
    <w:name w:val="point_char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3">
    <w:name w:val="ph3"/>
    <w:basedOn w:val="a"/>
    <w:rsid w:val="00A711E8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n9">
    <w:name w:val="pn9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0">
    <w:name w:val="pn10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left="75"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2">
    <w:name w:val="mls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2">
    <w:name w:val="attp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8">
    <w:name w:val="h8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4">
    <w:name w:val="ph4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30"/>
      <w:szCs w:val="30"/>
    </w:rPr>
  </w:style>
  <w:style w:type="paragraph" w:customStyle="1" w:styleId="hot8">
    <w:name w:val="hot8"/>
    <w:basedOn w:val="a"/>
    <w:rsid w:val="00A711E8"/>
    <w:pPr>
      <w:widowControl/>
      <w:spacing w:before="100" w:beforeAutospacing="1" w:after="100" w:afterAutospacing="1"/>
      <w:ind w:right="75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s6">
    <w:name w:val="s6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14">
    <w:name w:val="d14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ml2">
    <w:name w:val="ml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2">
    <w:name w:val="xl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2">
    <w:name w:val="attach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o23">
    <w:name w:val="o23"/>
    <w:basedOn w:val="a"/>
    <w:rsid w:val="00A711E8"/>
    <w:pPr>
      <w:widowControl/>
      <w:pBdr>
        <w:top w:val="single" w:sz="6" w:space="4" w:color="000000"/>
      </w:pBdr>
      <w:spacing w:before="225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2">
    <w:name w:val="mgcmn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9">
    <w:name w:val="h9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7">
    <w:name w:val="s7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15">
    <w:name w:val="d15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o24">
    <w:name w:val="o24"/>
    <w:basedOn w:val="a"/>
    <w:rsid w:val="00A711E8"/>
    <w:pPr>
      <w:widowControl/>
      <w:pBdr>
        <w:top w:val="single" w:sz="6" w:space="4" w:color="000000"/>
      </w:pBdr>
      <w:spacing w:before="225" w:after="100" w:afterAutospacing="1"/>
      <w:ind w:left="225" w:right="22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0">
    <w:name w:val="h10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8">
    <w:name w:val="s8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16">
    <w:name w:val="d16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atdc2">
    <w:name w:val="atdc2"/>
    <w:basedOn w:val="a"/>
    <w:rsid w:val="00A711E8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2">
    <w:name w:val="ac12"/>
    <w:basedOn w:val="a"/>
    <w:rsid w:val="00A711E8"/>
    <w:pPr>
      <w:widowControl/>
      <w:shd w:val="clear" w:color="auto" w:fill="CC33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2">
    <w:name w:val="ac22"/>
    <w:basedOn w:val="a"/>
    <w:rsid w:val="00A711E8"/>
    <w:pPr>
      <w:widowControl/>
      <w:shd w:val="clear" w:color="auto" w:fill="00CC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2">
    <w:name w:val="ac32"/>
    <w:basedOn w:val="a"/>
    <w:rsid w:val="00A711E8"/>
    <w:pPr>
      <w:widowControl/>
      <w:shd w:val="clear" w:color="auto" w:fill="FF99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2">
    <w:name w:val="ac42"/>
    <w:basedOn w:val="a"/>
    <w:rsid w:val="00A711E8"/>
    <w:pPr>
      <w:widowControl/>
      <w:shd w:val="clear" w:color="auto" w:fill="0066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2">
    <w:name w:val="syn_qq2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2">
    <w:name w:val="syn_tqq2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2">
    <w:name w:val="syn_qq_check2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2">
    <w:name w:val="syn_tqq_check2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5">
    <w:name w:val="bds_more5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bdsmore6">
    <w:name w:val="bds_more6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paragraph" w:customStyle="1" w:styleId="bdsfl52">
    <w:name w:val="bds_fl52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buzz2">
    <w:name w:val="bds_buzz2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zx2">
    <w:name w:val="bds_zx2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sd21">
    <w:name w:val="sd21"/>
    <w:basedOn w:val="a"/>
    <w:rsid w:val="00A711E8"/>
    <w:pPr>
      <w:widowControl/>
      <w:spacing w:before="100" w:beforeAutospacing="1" w:after="100" w:afterAutospacing="1"/>
      <w:ind w:left="225"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2">
    <w:name w:val="sd22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1">
    <w:name w:val="appl1"/>
    <w:basedOn w:val="a"/>
    <w:rsid w:val="00A711E8"/>
    <w:pPr>
      <w:widowControl/>
      <w:spacing w:before="120" w:after="150"/>
      <w:ind w:lef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1">
    <w:name w:val="ct2_a1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ind w:righ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2">
    <w:name w:val="appl2"/>
    <w:basedOn w:val="a"/>
    <w:rsid w:val="00A711E8"/>
    <w:pPr>
      <w:widowControl/>
      <w:spacing w:before="120" w:after="150"/>
      <w:ind w:righ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2">
    <w:name w:val="ct2_a2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3">
    <w:name w:val="ct2_a3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29">
    <w:name w:val="mn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0">
    <w:name w:val="mn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A711E8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A711E8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unhideWhenUsed/>
    <w:rsid w:val="00A711E8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rsid w:val="00A711E8"/>
    <w:rPr>
      <w:rFonts w:ascii="Arial" w:eastAsia="宋体" w:hAnsi="Arial" w:cs="Arial"/>
      <w:vanish/>
      <w:kern w:val="0"/>
      <w:sz w:val="16"/>
      <w:szCs w:val="16"/>
    </w:rPr>
  </w:style>
  <w:style w:type="character" w:customStyle="1" w:styleId="bdsmore7">
    <w:name w:val="bds_more7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title23">
    <w:name w:val="title23"/>
    <w:basedOn w:val="a0"/>
    <w:rsid w:val="00A711E8"/>
    <w:rPr>
      <w:b/>
      <w:bCs/>
      <w:sz w:val="21"/>
      <w:szCs w:val="21"/>
    </w:rPr>
  </w:style>
  <w:style w:type="paragraph" w:customStyle="1" w:styleId="xi25">
    <w:name w:val="xi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17">
    <w:name w:val="d17"/>
    <w:basedOn w:val="a"/>
    <w:rsid w:val="00A711E8"/>
    <w:pPr>
      <w:widowControl/>
      <w:spacing w:before="100" w:beforeAutospacing="1" w:after="100" w:afterAutospacing="1" w:line="18913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5">
    <w:name w:val="showmenu5"/>
    <w:basedOn w:val="a"/>
    <w:rsid w:val="00A711E8"/>
    <w:pPr>
      <w:widowControl/>
      <w:spacing w:before="100" w:beforeAutospacing="1" w:after="100" w:afterAutospacing="1"/>
      <w:ind w:right="-7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7">
    <w:name w:val="px2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7">
    <w:name w:val="pt1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5">
    <w:name w:val="ps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3">
    <w:name w:val="pts3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1">
    <w:name w:val="pn1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2">
    <w:name w:val="pn1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5">
    <w:name w:val="pr5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9">
    <w:name w:val="pc9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6">
    <w:name w:val="pr6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0">
    <w:name w:val="pc10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3">
    <w:name w:val="rq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Cs w:val="21"/>
    </w:rPr>
  </w:style>
  <w:style w:type="paragraph" w:customStyle="1" w:styleId="pt18">
    <w:name w:val="pt1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8">
    <w:name w:val="px2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7">
    <w:name w:val="c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1">
    <w:name w:val="tedt1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2">
    <w:name w:val="tedt1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8">
    <w:name w:val="d18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5">
    <w:name w:val="p5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1">
    <w:name w:val="pc11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3">
    <w:name w:val="fltc3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3">
    <w:name w:val="highlightlink3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color w:val="0088CC"/>
      <w:kern w:val="0"/>
      <w:sz w:val="24"/>
      <w:szCs w:val="24"/>
    </w:rPr>
  </w:style>
  <w:style w:type="paragraph" w:customStyle="1" w:styleId="wp5">
    <w:name w:val="wp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7">
    <w:name w:val="pipe7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vanish/>
      <w:color w:val="CCCCCC"/>
      <w:kern w:val="0"/>
      <w:sz w:val="24"/>
      <w:szCs w:val="24"/>
    </w:rPr>
  </w:style>
  <w:style w:type="paragraph" w:customStyle="1" w:styleId="wp6">
    <w:name w:val="wp6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3">
    <w:name w:val="hd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3">
    <w:name w:val="fastlg3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1">
    <w:name w:val="avt11"/>
    <w:basedOn w:val="a"/>
    <w:rsid w:val="00A711E8"/>
    <w:pPr>
      <w:widowControl/>
      <w:spacing w:before="100" w:beforeAutospacing="1" w:after="100" w:afterAutospacing="1"/>
      <w:ind w:right="-900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9">
    <w:name w:val="new9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0">
    <w:name w:val="new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1">
    <w:name w:val="new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2">
    <w:name w:val="new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pipe8">
    <w:name w:val="pipe8"/>
    <w:basedOn w:val="a"/>
    <w:rsid w:val="00A711E8"/>
    <w:pPr>
      <w:widowControl/>
      <w:ind w:right="75"/>
      <w:jc w:val="righ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mn31">
    <w:name w:val="mn31"/>
    <w:basedOn w:val="a"/>
    <w:rsid w:val="00A711E8"/>
    <w:pPr>
      <w:widowControl/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3">
    <w:name w:val="sd23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9">
    <w:name w:val="tb9"/>
    <w:basedOn w:val="a"/>
    <w:rsid w:val="00A711E8"/>
    <w:pPr>
      <w:widowControl/>
      <w:pBdr>
        <w:bottom w:val="single" w:sz="6" w:space="0" w:color="000000"/>
      </w:pBdr>
      <w:spacing w:before="45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2">
    <w:name w:val="mn32"/>
    <w:basedOn w:val="a"/>
    <w:rsid w:val="00A711E8"/>
    <w:pPr>
      <w:widowControl/>
      <w:spacing w:before="100" w:beforeAutospacing="1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3">
    <w:name w:val="mn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4">
    <w:name w:val="mn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5">
    <w:name w:val="mn35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4">
    <w:name w:val="sd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7">
    <w:name w:val="bm7"/>
    <w:basedOn w:val="a"/>
    <w:rsid w:val="00A711E8"/>
    <w:pPr>
      <w:widowControl/>
      <w:shd w:val="clear" w:color="auto" w:fill="FFFFFF"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5">
    <w:name w:val="bm_c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5">
    <w:name w:val="o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9">
    <w:name w:val="i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3">
    <w:name w:val="pn1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60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7">
    <w:name w:val="bm_h7"/>
    <w:basedOn w:val="a"/>
    <w:rsid w:val="00A711E8"/>
    <w:pPr>
      <w:widowControl/>
      <w:pBdr>
        <w:left w:val="single" w:sz="6" w:space="0" w:color="FFFFFF"/>
        <w:bottom w:val="single" w:sz="6" w:space="0" w:color="000000"/>
        <w:right w:val="single" w:sz="6" w:space="0" w:color="FFFFFF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8">
    <w:name w:val="bm_h8"/>
    <w:basedOn w:val="a"/>
    <w:rsid w:val="00A711E8"/>
    <w:pPr>
      <w:widowControl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6">
    <w:name w:val="bm_c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8">
    <w:name w:val="bm8"/>
    <w:basedOn w:val="a"/>
    <w:rsid w:val="00A711E8"/>
    <w:pPr>
      <w:widowControl/>
      <w:shd w:val="clear" w:color="auto" w:fill="FFFFFF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9">
    <w:name w:val="bm_h9"/>
    <w:basedOn w:val="a"/>
    <w:rsid w:val="00A711E8"/>
    <w:pPr>
      <w:widowControl/>
      <w:pBdr>
        <w:bottom w:val="single" w:sz="6" w:space="0" w:color="C2D5E3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7">
    <w:name w:val="bm_c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8">
    <w:name w:val="bm_c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19">
    <w:name w:val="bm_c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m2b3">
    <w:name w:val="bm2_b3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5">
    <w:name w:val="z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5">
    <w:name w:val="icn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5">
    <w:name w:val="y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6">
    <w:name w:val="o26"/>
    <w:basedOn w:val="a"/>
    <w:rsid w:val="00A711E8"/>
    <w:pPr>
      <w:widowControl/>
      <w:pBdr>
        <w:top w:val="single" w:sz="6" w:space="0" w:color="235994"/>
        <w:left w:val="single" w:sz="6" w:space="0" w:color="235994"/>
        <w:bottom w:val="single" w:sz="6" w:space="0" w:color="235994"/>
        <w:right w:val="single" w:sz="6" w:space="0" w:color="235994"/>
      </w:pBdr>
      <w:spacing w:before="15" w:line="345" w:lineRule="atLeast"/>
      <w:ind w:left="30"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70">
    <w:name w:val="a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paragraph" w:customStyle="1" w:styleId="a80">
    <w:name w:val="a8"/>
    <w:basedOn w:val="a"/>
    <w:rsid w:val="00A711E8"/>
    <w:pPr>
      <w:widowControl/>
      <w:pBdr>
        <w:top w:val="single" w:sz="2" w:space="2" w:color="999999"/>
        <w:left w:val="single" w:sz="2" w:space="4" w:color="999999"/>
        <w:bottom w:val="single" w:sz="6" w:space="2" w:color="999999"/>
        <w:right w:val="single" w:sz="6" w:space="4" w:color="999999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3">
    <w:name w:val="close3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5">
    <w:name w:val="m5"/>
    <w:basedOn w:val="a"/>
    <w:rsid w:val="00A711E8"/>
    <w:pPr>
      <w:widowControl/>
      <w:spacing w:before="120" w:after="150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3">
    <w:name w:val="atc3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6">
    <w:name w:val="m6"/>
    <w:basedOn w:val="a"/>
    <w:rsid w:val="00A711E8"/>
    <w:pPr>
      <w:widowControl/>
      <w:spacing w:before="120" w:after="120"/>
      <w:ind w:left="-9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9">
    <w:name w:val="hot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avt12">
    <w:name w:val="avt1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8">
    <w:name w:val="c18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19">
    <w:name w:val="d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3">
    <w:name w:val="mt3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3">
    <w:name w:val="bar3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3">
    <w:name w:val="area3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19">
    <w:name w:val="pt19"/>
    <w:basedOn w:val="a"/>
    <w:rsid w:val="00A711E8"/>
    <w:pPr>
      <w:widowControl/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3">
    <w:name w:val="tedt1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3">
    <w:name w:val="p_pop3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3">
    <w:name w:val="sca3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txt9">
    <w:name w:val="txt9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3">
    <w:name w:val="txtarea3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7">
    <w:name w:val="flbc7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8">
    <w:name w:val="flbc8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0">
    <w:name w:val="tb10"/>
    <w:basedOn w:val="a"/>
    <w:rsid w:val="00A711E8"/>
    <w:pPr>
      <w:widowControl/>
      <w:pBdr>
        <w:bottom w:val="single" w:sz="6" w:space="0" w:color="000000"/>
      </w:pBdr>
      <w:spacing w:after="150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19">
    <w:name w:val="c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7">
    <w:name w:val="o27"/>
    <w:basedOn w:val="a"/>
    <w:rsid w:val="00A711E8"/>
    <w:pPr>
      <w:widowControl/>
      <w:pBdr>
        <w:top w:val="single" w:sz="6" w:space="6" w:color="CCCCCC"/>
      </w:pBdr>
      <w:shd w:val="clear" w:color="auto" w:fill="F0F3FA"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5">
    <w:name w:val="e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3">
    <w:name w:val="needverify3"/>
    <w:basedOn w:val="a"/>
    <w:rsid w:val="00A711E8"/>
    <w:pPr>
      <w:widowControl/>
      <w:spacing w:before="100" w:beforeAutospacing="1" w:after="100" w:afterAutospacing="1" w:line="315" w:lineRule="atLeast"/>
      <w:ind w:left="120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onerror3">
    <w:name w:val="onerror3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onright3">
    <w:name w:val="onright3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list3">
    <w:name w:val="list3"/>
    <w:basedOn w:val="a"/>
    <w:rsid w:val="00A711E8"/>
    <w:pPr>
      <w:widowControl/>
      <w:pBdr>
        <w:top w:val="single" w:sz="18" w:space="0" w:color="000000"/>
      </w:pBdr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3">
    <w:name w:val="f_c3"/>
    <w:basedOn w:val="a"/>
    <w:rsid w:val="00A711E8"/>
    <w:pPr>
      <w:widowControl/>
      <w:pBdr>
        <w:top w:val="single" w:sz="18" w:space="15" w:color="F0F3FA"/>
        <w:left w:val="single" w:sz="18" w:space="15" w:color="F0F3FA"/>
        <w:bottom w:val="single" w:sz="18" w:space="15" w:color="F0F3FA"/>
        <w:right w:val="single" w:sz="18" w:space="15" w:color="F0F3FA"/>
      </w:pBdr>
      <w:shd w:val="clear" w:color="auto" w:fill="FFFFFF"/>
      <w:spacing w:before="900" w:after="9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3">
    <w:name w:val="clause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3">
    <w:name w:val="spmediuminpu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0">
    <w:name w:val="pt2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5">
    <w:name w:val="dt5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1">
    <w:name w:val="pt2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5">
    <w:name w:val="flb5"/>
    <w:basedOn w:val="a"/>
    <w:rsid w:val="00A711E8"/>
    <w:pPr>
      <w:widowControl/>
      <w:shd w:val="clear" w:color="auto" w:fill="CCCCCC"/>
      <w:spacing w:before="100" w:before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9">
    <w:name w:val="flbc9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0">
    <w:name w:val="c20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7">
    <w:name w:val="quote7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5">
    <w:name w:val="blockcode5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md3">
    <w:name w:val="pmd3"/>
    <w:basedOn w:val="a"/>
    <w:rsid w:val="00A711E8"/>
    <w:pPr>
      <w:widowControl/>
      <w:pBdr>
        <w:top w:val="single" w:sz="6" w:space="4" w:color="FFC68C"/>
        <w:left w:val="single" w:sz="6" w:space="6" w:color="DDC4A9"/>
        <w:bottom w:val="single" w:sz="6" w:space="4" w:color="F3BB65"/>
        <w:right w:val="single" w:sz="6" w:space="6" w:color="F9D4A7"/>
      </w:pBdr>
      <w:shd w:val="clear" w:color="auto" w:fill="FEF5E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4">
    <w:name w:val="tedt1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2">
    <w:name w:val="pt2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9">
    <w:name w:val="s9"/>
    <w:basedOn w:val="a"/>
    <w:rsid w:val="00A711E8"/>
    <w:pPr>
      <w:widowControl/>
      <w:pBdr>
        <w:bottom w:val="single" w:sz="6" w:space="4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8">
    <w:name w:val="o28"/>
    <w:basedOn w:val="a"/>
    <w:rsid w:val="00A711E8"/>
    <w:pPr>
      <w:widowControl/>
      <w:pBdr>
        <w:bottom w:val="single" w:sz="6" w:space="4" w:color="FFFFFF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29">
    <w:name w:val="px2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6">
    <w:name w:val="ps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3">
    <w:name w:val="avt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90">
    <w:name w:val="a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ol3">
    <w:name w:val="o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30">
    <w:name w:val="px3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3">
    <w:name w:val="p_tip3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vanish/>
      <w:color w:val="000000"/>
      <w:kern w:val="0"/>
      <w:sz w:val="24"/>
      <w:szCs w:val="24"/>
    </w:rPr>
  </w:style>
  <w:style w:type="paragraph" w:customStyle="1" w:styleId="pchk3">
    <w:name w:val="p_chk3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b/>
      <w:bCs/>
      <w:color w:val="FF0000"/>
      <w:kern w:val="0"/>
      <w:sz w:val="24"/>
      <w:szCs w:val="24"/>
    </w:rPr>
  </w:style>
  <w:style w:type="paragraph" w:customStyle="1" w:styleId="l3">
    <w:name w:val="l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1">
    <w:name w:val="c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5">
    <w:name w:val="rfm5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6">
    <w:name w:val="rfm6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5">
    <w:name w:val="blr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0">
    <w:name w:val="txt10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1">
    <w:name w:val="px31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3">
    <w:name w:val="pt2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6">
    <w:name w:val="z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5">
    <w:name w:val="fsb5"/>
    <w:basedOn w:val="a"/>
    <w:rsid w:val="00A711E8"/>
    <w:pPr>
      <w:widowControl/>
      <w:pBdr>
        <w:top w:val="single" w:sz="6" w:space="0" w:color="CCCCCC"/>
      </w:pBdr>
      <w:shd w:val="clear" w:color="auto" w:fill="F0F3FA"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3">
    <w:name w:val="pns3"/>
    <w:basedOn w:val="a"/>
    <w:rsid w:val="00A711E8"/>
    <w:pPr>
      <w:widowControl/>
      <w:spacing w:before="100" w:beforeAutospacing="1" w:after="100" w:afterAutospacing="1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1">
    <w:name w:val="txt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2">
    <w:name w:val="txt12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3">
    <w:name w:val="clck3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6">
    <w:name w:val="flb6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6">
    <w:name w:val="blr6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3">
    <w:name w:val="lgfm3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minf3">
    <w:name w:val="minf3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6">
    <w:name w:val="fsb6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2">
    <w:name w:val="c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5">
    <w:name w:val="umh_cb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mhext5">
    <w:name w:val="umh_ex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6">
    <w:name w:val="umh_cb6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mhext6">
    <w:name w:val="umh_ext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g3">
    <w:name w:val="pg3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3">
    <w:name w:val="pgb3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5">
    <w:name w:val="mbn5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6">
    <w:name w:val="mbn6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3">
    <w:name w:val="secq3"/>
    <w:basedOn w:val="a"/>
    <w:rsid w:val="00A711E8"/>
    <w:pPr>
      <w:widowControl/>
      <w:spacing w:before="75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3">
    <w:name w:val="reasonselec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4">
    <w:name w:val="pt2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2">
    <w:name w:val="px3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3">
    <w:name w:val="pf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6">
    <w:name w:val="mn36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5">
    <w:name w:val="col-r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5">
    <w:name w:val="col-l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7">
    <w:name w:val="mn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6">
    <w:name w:val="col-r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8">
    <w:name w:val="mn38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7">
    <w:name w:val="col-r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5">
    <w:name w:val="sd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6">
    <w:name w:val="col-l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6">
    <w:name w:val="sd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7">
    <w:name w:val="col-l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39">
    <w:name w:val="mn3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8">
    <w:name w:val="col-l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0">
    <w:name w:val="mn40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29">
    <w:name w:val="col-l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7">
    <w:name w:val="sd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8">
    <w:name w:val="col-r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8">
    <w:name w:val="sd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29">
    <w:name w:val="col-r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1">
    <w:name w:val="mn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0">
    <w:name w:val="col-r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2">
    <w:name w:val="mn4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1">
    <w:name w:val="col-r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29">
    <w:name w:val="sd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0">
    <w:name w:val="col-l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0">
    <w:name w:val="sd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1">
    <w:name w:val="col-l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3">
    <w:name w:val="mn4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2">
    <w:name w:val="col-l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4">
    <w:name w:val="mn4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3">
    <w:name w:val="col-l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1">
    <w:name w:val="sd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2">
    <w:name w:val="col-r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2">
    <w:name w:val="sd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3">
    <w:name w:val="col-r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4">
    <w:name w:val="col-l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5">
    <w:name w:val="col-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4">
    <w:name w:val="col-r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5">
    <w:name w:val="col-l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6">
    <w:name w:val="col-c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5">
    <w:name w:val="col-r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6">
    <w:name w:val="col-l3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6">
    <w:name w:val="col-r3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15">
    <w:name w:val="titletext15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1">
    <w:name w:val="tb11"/>
    <w:basedOn w:val="a"/>
    <w:rsid w:val="00A711E8"/>
    <w:pPr>
      <w:widowControl/>
      <w:spacing w:after="100" w:afterAutospacing="1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3">
    <w:name w:val="tb-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59">
    <w:name w:val="block5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0">
    <w:name w:val="block6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1">
    <w:name w:val="block6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2">
    <w:name w:val="block62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3">
    <w:name w:val="block63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4">
    <w:name w:val="block64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5">
    <w:name w:val="block65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6">
    <w:name w:val="block66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7">
    <w:name w:val="block6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8">
    <w:name w:val="block6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69">
    <w:name w:val="block6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0">
    <w:name w:val="block70"/>
    <w:basedOn w:val="a"/>
    <w:rsid w:val="00A711E8"/>
    <w:pPr>
      <w:widowControl/>
      <w:spacing w:after="150"/>
      <w:ind w:left="75"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3">
    <w:name w:val="frame3"/>
    <w:basedOn w:val="a"/>
    <w:rsid w:val="00A711E8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3">
    <w:name w:val="frame-1-1-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3">
    <w:name w:val="frame-2-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4">
    <w:name w:val="title24"/>
    <w:basedOn w:val="a"/>
    <w:rsid w:val="00A711E8"/>
    <w:pPr>
      <w:widowControl/>
      <w:spacing w:before="100" w:before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block71">
    <w:name w:val="block71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3">
    <w:name w:val="frame-title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title13">
    <w:name w:val="frametitle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ab-title13">
    <w:name w:val="tab-title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-title14">
    <w:name w:val="frame-title14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4">
    <w:name w:val="frametitle14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4">
    <w:name w:val="tab-title14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5">
    <w:name w:val="frame-title15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5">
    <w:name w:val="frametitle15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5">
    <w:name w:val="tab-title15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6">
    <w:name w:val="frame-title16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6">
    <w:name w:val="frametitle16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6">
    <w:name w:val="tab-title16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7">
    <w:name w:val="frame-title17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7">
    <w:name w:val="frametitle17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7">
    <w:name w:val="tab-title17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8">
    <w:name w:val="frame-title18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18">
    <w:name w:val="frametitle18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18">
    <w:name w:val="tab-title18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2">
    <w:name w:val="block72"/>
    <w:basedOn w:val="a"/>
    <w:rsid w:val="00A711E8"/>
    <w:pPr>
      <w:widowControl/>
      <w:spacing w:after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3">
    <w:name w:val="block73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4">
    <w:name w:val="block74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5">
    <w:name w:val="block75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6">
    <w:name w:val="block76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7">
    <w:name w:val="block77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8">
    <w:name w:val="block78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79">
    <w:name w:val="block79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0">
    <w:name w:val="block80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1">
    <w:name w:val="block81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2">
    <w:name w:val="block82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3">
    <w:name w:val="block83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4">
    <w:name w:val="block84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5">
    <w:name w:val="block85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6">
    <w:name w:val="block86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7">
    <w:name w:val="block87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5">
    <w:name w:val="title25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titletext16">
    <w:name w:val="titletext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19">
    <w:name w:val="dxb_bc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5">
    <w:name w:val="module15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5">
    <w:name w:val="portal_block_summary15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6">
    <w:name w:val="title26"/>
    <w:basedOn w:val="a"/>
    <w:rsid w:val="00A711E8"/>
    <w:pPr>
      <w:widowControl/>
      <w:pBdr>
        <w:bottom w:val="single" w:sz="6" w:space="0" w:color="CCCCCC"/>
      </w:pBdr>
      <w:spacing w:before="100" w:beforeAutospacing="1" w:after="100" w:afterAutospacing="1" w:line="465" w:lineRule="atLeast"/>
      <w:jc w:val="left"/>
    </w:pPr>
    <w:rPr>
      <w:rFonts w:ascii="宋体" w:eastAsia="宋体" w:hAnsi="宋体" w:cs="宋体"/>
      <w:b/>
      <w:bCs/>
      <w:color w:val="666666"/>
      <w:kern w:val="0"/>
      <w:szCs w:val="21"/>
    </w:rPr>
  </w:style>
  <w:style w:type="paragraph" w:customStyle="1" w:styleId="dxbbc20">
    <w:name w:val="dxb_bc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7">
    <w:name w:val="title27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6600"/>
      <w:kern w:val="0"/>
      <w:szCs w:val="21"/>
    </w:rPr>
  </w:style>
  <w:style w:type="paragraph" w:customStyle="1" w:styleId="titletext17">
    <w:name w:val="titletext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1">
    <w:name w:val="dxb_bc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6">
    <w:name w:val="module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6">
    <w:name w:val="portal_block_summary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8">
    <w:name w:val="title28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18">
    <w:name w:val="titletext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2">
    <w:name w:val="dxb_bc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7">
    <w:name w:val="module17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7">
    <w:name w:val="portal_block_summary17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29">
    <w:name w:val="title29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19">
    <w:name w:val="titletext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3">
    <w:name w:val="dxb_bc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8">
    <w:name w:val="module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8">
    <w:name w:val="portal_block_summary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0">
    <w:name w:val="title30"/>
    <w:basedOn w:val="a"/>
    <w:rsid w:val="00A711E8"/>
    <w:pPr>
      <w:widowControl/>
      <w:pBdr>
        <w:top w:val="single" w:sz="6" w:space="0" w:color="F08C3B"/>
        <w:left w:val="single" w:sz="6" w:space="8" w:color="F08C3B"/>
        <w:bottom w:val="single" w:sz="6" w:space="0" w:color="DDDDDD"/>
        <w:right w:val="single" w:sz="6" w:space="8" w:color="F08C3B"/>
      </w:pBdr>
      <w:spacing w:before="100" w:beforeAutospacing="1" w:after="100" w:afterAutospacing="1" w:line="450" w:lineRule="atLeast"/>
      <w:jc w:val="left"/>
    </w:pPr>
    <w:rPr>
      <w:rFonts w:ascii="宋体" w:eastAsia="宋体" w:hAnsi="宋体" w:cs="宋体"/>
      <w:b/>
      <w:bCs/>
      <w:color w:val="BC4A2D"/>
      <w:kern w:val="0"/>
      <w:szCs w:val="21"/>
    </w:rPr>
  </w:style>
  <w:style w:type="paragraph" w:customStyle="1" w:styleId="dxbbc24">
    <w:name w:val="dxb_bc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19">
    <w:name w:val="module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19">
    <w:name w:val="portal_block_summary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1">
    <w:name w:val="title31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20">
    <w:name w:val="titletext20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5">
    <w:name w:val="dxb_bc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0">
    <w:name w:val="module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0">
    <w:name w:val="portal_block_summary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2">
    <w:name w:val="title32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444444"/>
      <w:kern w:val="0"/>
      <w:szCs w:val="21"/>
    </w:rPr>
  </w:style>
  <w:style w:type="paragraph" w:customStyle="1" w:styleId="titletext21">
    <w:name w:val="titletext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6">
    <w:name w:val="dxb_bc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1">
    <w:name w:val="module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1">
    <w:name w:val="portal_block_summary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itle33">
    <w:name w:val="title33"/>
    <w:basedOn w:val="a0"/>
    <w:rsid w:val="00A711E8"/>
    <w:rPr>
      <w:b/>
      <w:bCs/>
      <w:color w:val="FFFFFF"/>
      <w:sz w:val="21"/>
      <w:szCs w:val="21"/>
    </w:rPr>
  </w:style>
  <w:style w:type="paragraph" w:customStyle="1" w:styleId="dxbbc27">
    <w:name w:val="dxb_bc27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2">
    <w:name w:val="pc12"/>
    <w:basedOn w:val="a"/>
    <w:rsid w:val="00A711E8"/>
    <w:pPr>
      <w:widowControl/>
      <w:spacing w:before="60"/>
      <w:ind w:left="-30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7">
    <w:name w:val="chart7"/>
    <w:basedOn w:val="a"/>
    <w:rsid w:val="00A711E8"/>
    <w:pPr>
      <w:widowControl/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3">
    <w:name w:val="chart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3">
    <w:name w:val="chart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1">
    <w:name w:val="tip_horn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2">
    <w:name w:val="tip_horn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3">
    <w:name w:val="tip_horn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4">
    <w:name w:val="tip_horn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5">
    <w:name w:val="tip_horn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3">
    <w:name w:val="px3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4">
    <w:name w:val="px3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3">
    <w:name w:val="p_op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4">
    <w:name w:val="avt14"/>
    <w:basedOn w:val="a"/>
    <w:rsid w:val="00A711E8"/>
    <w:pPr>
      <w:widowControl/>
      <w:spacing w:before="100" w:beforeAutospacing="1" w:after="100" w:afterAutospacing="1"/>
      <w:ind w:left="-10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3">
    <w:name w:val="card_mn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29">
    <w:name w:val="o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3">
    <w:name w:val="mgc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3">
    <w:name w:val="f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3">
    <w:name w:val="cnt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3">
    <w:name w:val="qq_bind3"/>
    <w:basedOn w:val="a"/>
    <w:rsid w:val="00A711E8"/>
    <w:pPr>
      <w:widowControl/>
      <w:spacing w:before="3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5">
    <w:name w:val="avt1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0">
    <w:name w:val="d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0">
    <w:name w:val="i10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1">
    <w:name w:val="i11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3">
    <w:name w:val="t3"/>
    <w:basedOn w:val="a"/>
    <w:rsid w:val="00A711E8"/>
    <w:pPr>
      <w:widowControl/>
      <w:spacing w:before="15"/>
      <w:ind w:left="-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0">
    <w:name w:val="o30"/>
    <w:basedOn w:val="a"/>
    <w:rsid w:val="00A711E8"/>
    <w:pPr>
      <w:widowControl/>
      <w:spacing w:before="60"/>
      <w:ind w:right="-3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1">
    <w:name w:val="o31"/>
    <w:basedOn w:val="a"/>
    <w:rsid w:val="00A711E8"/>
    <w:pPr>
      <w:widowControl/>
      <w:spacing w:before="30"/>
      <w:ind w:left="7875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1">
    <w:name w:val="d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tn7">
    <w:name w:val="tn7"/>
    <w:basedOn w:val="a"/>
    <w:rsid w:val="00A711E8"/>
    <w:pPr>
      <w:widowControl/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8">
    <w:name w:val="tn8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0">
    <w:name w:val="hot10"/>
    <w:basedOn w:val="a"/>
    <w:rsid w:val="00A711E8"/>
    <w:pPr>
      <w:widowControl/>
      <w:spacing w:before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6">
    <w:name w:val="el6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2">
    <w:name w:val="o32"/>
    <w:basedOn w:val="a"/>
    <w:rsid w:val="00A711E8"/>
    <w:pPr>
      <w:widowControl/>
      <w:spacing w:before="30"/>
      <w:ind w:left="69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1">
    <w:name w:val="h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quote8">
    <w:name w:val="quote8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5">
    <w:name w:val="lighttx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6">
    <w:name w:val="lighttxt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35">
    <w:name w:val="px3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6">
    <w:name w:val="px3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7">
    <w:name w:val="px3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8">
    <w:name w:val="px3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3">
    <w:name w:val="marked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C6600"/>
      <w:kern w:val="0"/>
      <w:sz w:val="24"/>
      <w:szCs w:val="24"/>
    </w:rPr>
  </w:style>
  <w:style w:type="paragraph" w:customStyle="1" w:styleId="wx3">
    <w:name w:val="wx3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oll5">
    <w:name w:val="pol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6">
    <w:name w:val="poll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5">
    <w:name w:val="trade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6">
    <w:name w:val="trade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5">
    <w:name w:val="reward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6">
    <w:name w:val="reward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5">
    <w:name w:val="activity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6">
    <w:name w:val="activity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5">
    <w:name w:val="debate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6">
    <w:name w:val="debate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2">
    <w:name w:val="tb12"/>
    <w:basedOn w:val="a"/>
    <w:rsid w:val="00A711E8"/>
    <w:pPr>
      <w:widowControl/>
      <w:pBdr>
        <w:bottom w:val="single" w:sz="6" w:space="0" w:color="000000"/>
      </w:pBdr>
      <w:spacing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0">
    <w:name w:val="bm_c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5">
    <w:name w:val="tedt1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3">
    <w:name w:val="atds3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39">
    <w:name w:val="px3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9">
    <w:name w:val="bm9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2">
    <w:name w:val="h12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9">
    <w:name w:val="pipe9"/>
    <w:basedOn w:val="a"/>
    <w:rsid w:val="00A711E8"/>
    <w:pPr>
      <w:widowControl/>
      <w:shd w:val="clear" w:color="auto" w:fill="C2D5E3"/>
      <w:ind w:left="75" w:right="150" w:hanging="18913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unfold3">
    <w:name w:val="unfold3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fold3">
    <w:name w:val="fold3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bmc21">
    <w:name w:val="bm_c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6">
    <w:name w:val="icn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3">
    <w:name w:val="frm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3">
    <w:name w:val="o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3">
    <w:name w:val="num3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3">
    <w:name w:val="by3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3">
    <w:name w:val="th3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3">
    <w:name w:val="tf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6">
    <w:name w:val="showmenu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3">
    <w:name w:val="mtm3"/>
    <w:basedOn w:val="a"/>
    <w:rsid w:val="00A711E8"/>
    <w:pPr>
      <w:widowControl/>
      <w:spacing w:before="150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1">
    <w:name w:val="plc11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3">
    <w:name w:val="pattimg_zoom3"/>
    <w:basedOn w:val="a"/>
    <w:rsid w:val="00A711E8"/>
    <w:pPr>
      <w:widowControl/>
      <w:shd w:val="clear" w:color="auto" w:fill="FFFFFF"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3">
    <w:name w:val="cgt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6">
    <w:name w:val="dt6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5">
    <w:name w:val="avatar5"/>
    <w:basedOn w:val="a"/>
    <w:rsid w:val="00A711E8"/>
    <w:pPr>
      <w:widowControl/>
      <w:spacing w:before="150" w:after="150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3">
    <w:name w:val="pil3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4">
    <w:name w:val="o3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9">
    <w:name w:val="pls9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2">
    <w:name w:val="plc12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0">
    <w:name w:val="pls10"/>
    <w:basedOn w:val="a"/>
    <w:rsid w:val="00A711E8"/>
    <w:pPr>
      <w:widowControl/>
      <w:pBdr>
        <w:top w:val="single" w:sz="2" w:space="0" w:color="C2D5E3"/>
        <w:left w:val="single" w:sz="2" w:space="0" w:color="C2D5E3"/>
        <w:bottom w:val="single" w:sz="6" w:space="0" w:color="C2D5E3"/>
        <w:right w:val="single" w:sz="6" w:space="0" w:color="C2D5E3"/>
      </w:pBdr>
      <w:shd w:val="clear" w:color="auto" w:fill="E5EDF2"/>
      <w:spacing w:before="100" w:beforeAutospacing="1" w:after="100" w:afterAutospacing="1" w:line="24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3">
    <w:name w:val="plc13"/>
    <w:basedOn w:val="a"/>
    <w:rsid w:val="00A711E8"/>
    <w:pPr>
      <w:widowControl/>
      <w:pBdr>
        <w:bottom w:val="single" w:sz="6" w:space="0" w:color="C2D5E3"/>
      </w:pBdr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1">
    <w:name w:val="pls11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4">
    <w:name w:val="plc14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2">
    <w:name w:val="pls12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3">
    <w:name w:val="pi3"/>
    <w:basedOn w:val="a"/>
    <w:rsid w:val="00A711E8"/>
    <w:pPr>
      <w:widowControl/>
      <w:pBdr>
        <w:bottom w:val="single" w:sz="6" w:space="8" w:color="000000"/>
      </w:pBdr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3">
    <w:name w:val="jammer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15"/>
      <w:szCs w:val="15"/>
    </w:rPr>
  </w:style>
  <w:style w:type="character" w:customStyle="1" w:styleId="ttag5">
    <w:name w:val="t_tag5"/>
    <w:basedOn w:val="a0"/>
    <w:rsid w:val="00A711E8"/>
  </w:style>
  <w:style w:type="character" w:customStyle="1" w:styleId="ttag6">
    <w:name w:val="t_tag6"/>
    <w:basedOn w:val="a0"/>
    <w:rsid w:val="00A711E8"/>
  </w:style>
  <w:style w:type="paragraph" w:customStyle="1" w:styleId="y6">
    <w:name w:val="y6"/>
    <w:basedOn w:val="a"/>
    <w:rsid w:val="00A711E8"/>
    <w:pPr>
      <w:widowControl/>
      <w:spacing w:before="120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3">
    <w:name w:val="ratt3"/>
    <w:basedOn w:val="a"/>
    <w:rsid w:val="00A711E8"/>
    <w:pPr>
      <w:widowControl/>
      <w:pBdr>
        <w:bottom w:val="dotted" w:sz="6" w:space="5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3">
    <w:name w:val="ratl_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op5">
    <w:name w:val="op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6">
    <w:name w:val="op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7">
    <w:name w:val="psth7"/>
    <w:basedOn w:val="a"/>
    <w:rsid w:val="00A711E8"/>
    <w:pPr>
      <w:widowControl/>
      <w:shd w:val="clear" w:color="auto" w:fill="FFF4DD"/>
      <w:spacing w:before="480" w:after="480"/>
      <w:ind w:left="-225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h8">
    <w:name w:val="psth8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cmstar3">
    <w:name w:val="cmstar3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5">
    <w:name w:val="plc15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6">
    <w:name w:val="avatar6"/>
    <w:basedOn w:val="a"/>
    <w:rsid w:val="00A711E8"/>
    <w:pPr>
      <w:widowControl/>
      <w:spacing w:before="22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2">
    <w:name w:val="i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i26">
    <w:name w:val="xi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callon3">
    <w:name w:val="callon3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3">
    <w:name w:val="buddy3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3">
    <w:name w:val="poke23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3">
    <w:name w:val="pm23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3">
    <w:name w:val="tip_43"/>
    <w:basedOn w:val="a"/>
    <w:rsid w:val="00A711E8"/>
    <w:pPr>
      <w:widowControl/>
      <w:spacing w:before="75" w:after="75"/>
      <w:ind w:left="-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9">
    <w:name w:val="quote9"/>
    <w:basedOn w:val="a"/>
    <w:rsid w:val="00A711E8"/>
    <w:pPr>
      <w:widowControl/>
      <w:shd w:val="clear" w:color="auto" w:fill="F9F9F9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6">
    <w:name w:val="blockcode6"/>
    <w:basedOn w:val="a"/>
    <w:rsid w:val="00A711E8"/>
    <w:pPr>
      <w:widowControl/>
      <w:pBdr>
        <w:top w:val="single" w:sz="6" w:space="8" w:color="CCCCCC"/>
        <w:left w:val="single" w:sz="6" w:space="8" w:color="CCCCCC"/>
        <w:bottom w:val="single" w:sz="6" w:space="4" w:color="CCCCCC"/>
        <w:right w:val="single" w:sz="6" w:space="0" w:color="CCCCCC"/>
      </w:pBdr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c23">
    <w:name w:val="c23"/>
    <w:basedOn w:val="a"/>
    <w:rsid w:val="00A711E8"/>
    <w:pPr>
      <w:widowControl/>
      <w:spacing w:before="100" w:beforeAutospacing="1" w:after="100" w:afterAutospacing="1" w:line="420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ctlpop3">
    <w:name w:val="actl_pop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5">
    <w:name w:val="v5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b7">
    <w:name w:val="b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4">
    <w:name w:val="c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pattl3">
    <w:name w:val="pattl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3">
    <w:name w:val="tt3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1">
    <w:name w:val="hot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3">
    <w:name w:val="spvimg3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3">
    <w:name w:val="spi3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5">
    <w:name w:val="pcb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6">
    <w:name w:val="pcb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3">
    <w:name w:val="rate3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fsz3">
    <w:name w:val="t_fsz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l3">
    <w:name w:val="pstl3"/>
    <w:basedOn w:val="a"/>
    <w:rsid w:val="00A711E8"/>
    <w:pPr>
      <w:widowControl/>
      <w:spacing w:before="100" w:beforeAutospacing="1" w:after="336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9">
    <w:name w:val="psth9"/>
    <w:basedOn w:val="a"/>
    <w:rsid w:val="00A711E8"/>
    <w:pPr>
      <w:widowControl/>
      <w:shd w:val="clear" w:color="auto" w:fill="FFF4DD"/>
      <w:spacing w:before="480" w:after="48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dbts3">
    <w:name w:val="pdbts3"/>
    <w:basedOn w:val="a"/>
    <w:rsid w:val="00A711E8"/>
    <w:pPr>
      <w:widowControl/>
      <w:spacing w:before="100" w:beforeAutospacing="1" w:after="100" w:afterAutospacing="1" w:line="300" w:lineRule="atLeast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8">
    <w:name w:val="b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9">
    <w:name w:val="b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6">
    <w:name w:val="v6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u3">
    <w:name w:val="u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9">
    <w:name w:val="tn9"/>
    <w:basedOn w:val="a"/>
    <w:rsid w:val="00A711E8"/>
    <w:pPr>
      <w:widowControl/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6">
    <w:name w:val="p6"/>
    <w:basedOn w:val="a"/>
    <w:rsid w:val="00A711E8"/>
    <w:pPr>
      <w:widowControl/>
      <w:spacing w:before="100" w:beforeAutospacing="1" w:after="100" w:afterAutospacing="1"/>
      <w:jc w:val="left"/>
    </w:pPr>
    <w:rPr>
      <w:rFonts w:ascii="Arial" w:eastAsia="宋体" w:hAnsi="Arial" w:cs="Arial"/>
      <w:color w:val="999999"/>
      <w:kern w:val="0"/>
      <w:sz w:val="24"/>
      <w:szCs w:val="24"/>
    </w:rPr>
  </w:style>
  <w:style w:type="paragraph" w:customStyle="1" w:styleId="stat3">
    <w:name w:val="stat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i13">
    <w:name w:val="si_13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3">
    <w:name w:val="si_23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3">
    <w:name w:val="sc_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3">
    <w:name w:val="sc_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5">
    <w:name w:val="point_char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5">
    <w:name w:val="point5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point6">
    <w:name w:val="point6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chart8">
    <w:name w:val="chart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6">
    <w:name w:val="point_chart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5">
    <w:name w:val="ph5"/>
    <w:basedOn w:val="a"/>
    <w:rsid w:val="00A711E8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n14">
    <w:name w:val="pn1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5">
    <w:name w:val="pn1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left="75"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3">
    <w:name w:val="mls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3">
    <w:name w:val="attp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3">
    <w:name w:val="h13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6">
    <w:name w:val="ph6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30"/>
      <w:szCs w:val="30"/>
    </w:rPr>
  </w:style>
  <w:style w:type="paragraph" w:customStyle="1" w:styleId="hot12">
    <w:name w:val="hot12"/>
    <w:basedOn w:val="a"/>
    <w:rsid w:val="00A711E8"/>
    <w:pPr>
      <w:widowControl/>
      <w:spacing w:before="100" w:beforeAutospacing="1" w:after="100" w:afterAutospacing="1"/>
      <w:ind w:right="75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s10">
    <w:name w:val="s10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22">
    <w:name w:val="d22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ml3">
    <w:name w:val="ml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3">
    <w:name w:val="xl3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3">
    <w:name w:val="attach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o35">
    <w:name w:val="o35"/>
    <w:basedOn w:val="a"/>
    <w:rsid w:val="00A711E8"/>
    <w:pPr>
      <w:widowControl/>
      <w:pBdr>
        <w:top w:val="single" w:sz="6" w:space="4" w:color="000000"/>
      </w:pBdr>
      <w:spacing w:before="225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3">
    <w:name w:val="mgcmn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4">
    <w:name w:val="h14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1">
    <w:name w:val="s11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23">
    <w:name w:val="d23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o36">
    <w:name w:val="o36"/>
    <w:basedOn w:val="a"/>
    <w:rsid w:val="00A711E8"/>
    <w:pPr>
      <w:widowControl/>
      <w:pBdr>
        <w:top w:val="single" w:sz="6" w:space="4" w:color="000000"/>
      </w:pBdr>
      <w:spacing w:before="225" w:after="100" w:afterAutospacing="1"/>
      <w:ind w:left="225" w:right="22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5">
    <w:name w:val="h15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2">
    <w:name w:val="s12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24">
    <w:name w:val="d24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atdc3">
    <w:name w:val="atdc3"/>
    <w:basedOn w:val="a"/>
    <w:rsid w:val="00A711E8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3">
    <w:name w:val="ac13"/>
    <w:basedOn w:val="a"/>
    <w:rsid w:val="00A711E8"/>
    <w:pPr>
      <w:widowControl/>
      <w:shd w:val="clear" w:color="auto" w:fill="CC33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3">
    <w:name w:val="ac23"/>
    <w:basedOn w:val="a"/>
    <w:rsid w:val="00A711E8"/>
    <w:pPr>
      <w:widowControl/>
      <w:shd w:val="clear" w:color="auto" w:fill="00CC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3">
    <w:name w:val="ac33"/>
    <w:basedOn w:val="a"/>
    <w:rsid w:val="00A711E8"/>
    <w:pPr>
      <w:widowControl/>
      <w:shd w:val="clear" w:color="auto" w:fill="FF99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3">
    <w:name w:val="ac43"/>
    <w:basedOn w:val="a"/>
    <w:rsid w:val="00A711E8"/>
    <w:pPr>
      <w:widowControl/>
      <w:shd w:val="clear" w:color="auto" w:fill="0066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3">
    <w:name w:val="syn_qq3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3">
    <w:name w:val="syn_tqq3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3">
    <w:name w:val="syn_qq_check3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3">
    <w:name w:val="syn_tqq_check3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8">
    <w:name w:val="bds_more8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bdsmore9">
    <w:name w:val="bds_more9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paragraph" w:customStyle="1" w:styleId="bdsfl53">
    <w:name w:val="bds_fl53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buzz3">
    <w:name w:val="bds_buzz3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zx3">
    <w:name w:val="bds_zx3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sd33">
    <w:name w:val="sd33"/>
    <w:basedOn w:val="a"/>
    <w:rsid w:val="00A711E8"/>
    <w:pPr>
      <w:widowControl/>
      <w:spacing w:before="100" w:beforeAutospacing="1" w:after="100" w:afterAutospacing="1"/>
      <w:ind w:left="225"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4">
    <w:name w:val="sd34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3">
    <w:name w:val="appl3"/>
    <w:basedOn w:val="a"/>
    <w:rsid w:val="00A711E8"/>
    <w:pPr>
      <w:widowControl/>
      <w:spacing w:before="120" w:after="150"/>
      <w:ind w:lef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4">
    <w:name w:val="ct2_a4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ind w:righ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4">
    <w:name w:val="appl4"/>
    <w:basedOn w:val="a"/>
    <w:rsid w:val="00A711E8"/>
    <w:pPr>
      <w:widowControl/>
      <w:spacing w:before="120" w:after="150"/>
      <w:ind w:righ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5">
    <w:name w:val="ct2_a5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6">
    <w:name w:val="ct2_a6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5">
    <w:name w:val="mn4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6">
    <w:name w:val="mn4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10">
    <w:name w:val="bds_more10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title34">
    <w:name w:val="title34"/>
    <w:basedOn w:val="a0"/>
    <w:rsid w:val="00A711E8"/>
    <w:rPr>
      <w:b/>
      <w:bCs/>
      <w:sz w:val="21"/>
      <w:szCs w:val="21"/>
    </w:rPr>
  </w:style>
  <w:style w:type="paragraph" w:customStyle="1" w:styleId="xi27">
    <w:name w:val="xi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25">
    <w:name w:val="d25"/>
    <w:basedOn w:val="a"/>
    <w:rsid w:val="00A711E8"/>
    <w:pPr>
      <w:widowControl/>
      <w:spacing w:before="100" w:beforeAutospacing="1" w:after="100" w:afterAutospacing="1" w:line="18913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7">
    <w:name w:val="showmenu7"/>
    <w:basedOn w:val="a"/>
    <w:rsid w:val="00A711E8"/>
    <w:pPr>
      <w:widowControl/>
      <w:spacing w:before="100" w:beforeAutospacing="1" w:after="100" w:afterAutospacing="1"/>
      <w:ind w:right="-7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0">
    <w:name w:val="px4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5">
    <w:name w:val="pt2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7">
    <w:name w:val="ps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4">
    <w:name w:val="pts4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6">
    <w:name w:val="pn16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7">
    <w:name w:val="pn17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7">
    <w:name w:val="pr7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3">
    <w:name w:val="pc13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8">
    <w:name w:val="pr8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4">
    <w:name w:val="pc14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4">
    <w:name w:val="rq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Cs w:val="21"/>
    </w:rPr>
  </w:style>
  <w:style w:type="paragraph" w:customStyle="1" w:styleId="pt26">
    <w:name w:val="pt2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1">
    <w:name w:val="px4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5">
    <w:name w:val="c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6">
    <w:name w:val="tedt16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7">
    <w:name w:val="tedt17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6">
    <w:name w:val="d26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7">
    <w:name w:val="p7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5">
    <w:name w:val="pc15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4">
    <w:name w:val="fltc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4">
    <w:name w:val="highlightlink4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color w:val="0088CC"/>
      <w:kern w:val="0"/>
      <w:sz w:val="24"/>
      <w:szCs w:val="24"/>
    </w:rPr>
  </w:style>
  <w:style w:type="paragraph" w:customStyle="1" w:styleId="wp7">
    <w:name w:val="wp7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10">
    <w:name w:val="pipe10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vanish/>
      <w:color w:val="CCCCCC"/>
      <w:kern w:val="0"/>
      <w:sz w:val="24"/>
      <w:szCs w:val="24"/>
    </w:rPr>
  </w:style>
  <w:style w:type="paragraph" w:customStyle="1" w:styleId="wp8">
    <w:name w:val="wp8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4">
    <w:name w:val="hd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4">
    <w:name w:val="fastlg4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6">
    <w:name w:val="avt16"/>
    <w:basedOn w:val="a"/>
    <w:rsid w:val="00A711E8"/>
    <w:pPr>
      <w:widowControl/>
      <w:spacing w:before="100" w:beforeAutospacing="1" w:after="100" w:afterAutospacing="1"/>
      <w:ind w:right="-900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13">
    <w:name w:val="new13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4">
    <w:name w:val="new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5">
    <w:name w:val="new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6">
    <w:name w:val="new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pipe11">
    <w:name w:val="pipe11"/>
    <w:basedOn w:val="a"/>
    <w:rsid w:val="00A711E8"/>
    <w:pPr>
      <w:widowControl/>
      <w:ind w:right="75"/>
      <w:jc w:val="righ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mn47">
    <w:name w:val="mn47"/>
    <w:basedOn w:val="a"/>
    <w:rsid w:val="00A711E8"/>
    <w:pPr>
      <w:widowControl/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5">
    <w:name w:val="sd35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3">
    <w:name w:val="tb13"/>
    <w:basedOn w:val="a"/>
    <w:rsid w:val="00A711E8"/>
    <w:pPr>
      <w:widowControl/>
      <w:pBdr>
        <w:bottom w:val="single" w:sz="6" w:space="0" w:color="000000"/>
      </w:pBdr>
      <w:spacing w:before="45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8">
    <w:name w:val="mn48"/>
    <w:basedOn w:val="a"/>
    <w:rsid w:val="00A711E8"/>
    <w:pPr>
      <w:widowControl/>
      <w:spacing w:before="100" w:beforeAutospacing="1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49">
    <w:name w:val="mn4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0">
    <w:name w:val="mn5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1">
    <w:name w:val="mn51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6">
    <w:name w:val="sd3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0">
    <w:name w:val="bm10"/>
    <w:basedOn w:val="a"/>
    <w:rsid w:val="00A711E8"/>
    <w:pPr>
      <w:widowControl/>
      <w:shd w:val="clear" w:color="auto" w:fill="FFFFFF"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2">
    <w:name w:val="bm_c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7">
    <w:name w:val="o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3">
    <w:name w:val="i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18">
    <w:name w:val="pn18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60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0">
    <w:name w:val="bm_h10"/>
    <w:basedOn w:val="a"/>
    <w:rsid w:val="00A711E8"/>
    <w:pPr>
      <w:widowControl/>
      <w:pBdr>
        <w:left w:val="single" w:sz="6" w:space="0" w:color="FFFFFF"/>
        <w:bottom w:val="single" w:sz="6" w:space="0" w:color="000000"/>
        <w:right w:val="single" w:sz="6" w:space="0" w:color="FFFFFF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1">
    <w:name w:val="bm_h11"/>
    <w:basedOn w:val="a"/>
    <w:rsid w:val="00A711E8"/>
    <w:pPr>
      <w:widowControl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3">
    <w:name w:val="bm_c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1">
    <w:name w:val="bm11"/>
    <w:basedOn w:val="a"/>
    <w:rsid w:val="00A711E8"/>
    <w:pPr>
      <w:widowControl/>
      <w:shd w:val="clear" w:color="auto" w:fill="FFFFFF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2">
    <w:name w:val="bm_h12"/>
    <w:basedOn w:val="a"/>
    <w:rsid w:val="00A711E8"/>
    <w:pPr>
      <w:widowControl/>
      <w:pBdr>
        <w:bottom w:val="single" w:sz="6" w:space="0" w:color="C2D5E3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4">
    <w:name w:val="bm_c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5">
    <w:name w:val="bm_c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6">
    <w:name w:val="bm_c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m2b4">
    <w:name w:val="bm2_b4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7">
    <w:name w:val="z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7">
    <w:name w:val="icn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7">
    <w:name w:val="y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8">
    <w:name w:val="o38"/>
    <w:basedOn w:val="a"/>
    <w:rsid w:val="00A711E8"/>
    <w:pPr>
      <w:widowControl/>
      <w:pBdr>
        <w:top w:val="single" w:sz="6" w:space="0" w:color="235994"/>
        <w:left w:val="single" w:sz="6" w:space="0" w:color="235994"/>
        <w:bottom w:val="single" w:sz="6" w:space="0" w:color="235994"/>
        <w:right w:val="single" w:sz="6" w:space="0" w:color="235994"/>
      </w:pBdr>
      <w:spacing w:before="15" w:line="345" w:lineRule="atLeast"/>
      <w:ind w:left="30"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00">
    <w:name w:val="a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paragraph" w:customStyle="1" w:styleId="a11">
    <w:name w:val="a11"/>
    <w:basedOn w:val="a"/>
    <w:rsid w:val="00A711E8"/>
    <w:pPr>
      <w:widowControl/>
      <w:pBdr>
        <w:top w:val="single" w:sz="2" w:space="2" w:color="999999"/>
        <w:left w:val="single" w:sz="2" w:space="4" w:color="999999"/>
        <w:bottom w:val="single" w:sz="6" w:space="2" w:color="999999"/>
        <w:right w:val="single" w:sz="6" w:space="4" w:color="999999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4">
    <w:name w:val="close4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7">
    <w:name w:val="m7"/>
    <w:basedOn w:val="a"/>
    <w:rsid w:val="00A711E8"/>
    <w:pPr>
      <w:widowControl/>
      <w:spacing w:before="120" w:after="150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4">
    <w:name w:val="atc4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8">
    <w:name w:val="m8"/>
    <w:basedOn w:val="a"/>
    <w:rsid w:val="00A711E8"/>
    <w:pPr>
      <w:widowControl/>
      <w:spacing w:before="120" w:after="120"/>
      <w:ind w:left="-9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3">
    <w:name w:val="hot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avt17">
    <w:name w:val="avt17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6">
    <w:name w:val="c26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7">
    <w:name w:val="d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4">
    <w:name w:val="mt4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4">
    <w:name w:val="bar4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4">
    <w:name w:val="area4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7">
    <w:name w:val="pt27"/>
    <w:basedOn w:val="a"/>
    <w:rsid w:val="00A711E8"/>
    <w:pPr>
      <w:widowControl/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8">
    <w:name w:val="tedt18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4">
    <w:name w:val="p_pop4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4">
    <w:name w:val="sca4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txt13">
    <w:name w:val="txt13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4">
    <w:name w:val="txtarea4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0">
    <w:name w:val="flbc10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1">
    <w:name w:val="flbc11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4">
    <w:name w:val="tb14"/>
    <w:basedOn w:val="a"/>
    <w:rsid w:val="00A711E8"/>
    <w:pPr>
      <w:widowControl/>
      <w:pBdr>
        <w:bottom w:val="single" w:sz="6" w:space="0" w:color="000000"/>
      </w:pBdr>
      <w:spacing w:after="150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7">
    <w:name w:val="c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39">
    <w:name w:val="o39"/>
    <w:basedOn w:val="a"/>
    <w:rsid w:val="00A711E8"/>
    <w:pPr>
      <w:widowControl/>
      <w:pBdr>
        <w:top w:val="single" w:sz="6" w:space="6" w:color="CCCCCC"/>
      </w:pBdr>
      <w:shd w:val="clear" w:color="auto" w:fill="F0F3FA"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7">
    <w:name w:val="el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4">
    <w:name w:val="needverify4"/>
    <w:basedOn w:val="a"/>
    <w:rsid w:val="00A711E8"/>
    <w:pPr>
      <w:widowControl/>
      <w:spacing w:before="100" w:beforeAutospacing="1" w:after="100" w:afterAutospacing="1" w:line="315" w:lineRule="atLeast"/>
      <w:ind w:left="120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onerror4">
    <w:name w:val="onerror4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onright4">
    <w:name w:val="onright4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list4">
    <w:name w:val="list4"/>
    <w:basedOn w:val="a"/>
    <w:rsid w:val="00A711E8"/>
    <w:pPr>
      <w:widowControl/>
      <w:pBdr>
        <w:top w:val="single" w:sz="18" w:space="0" w:color="000000"/>
      </w:pBdr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4">
    <w:name w:val="f_c4"/>
    <w:basedOn w:val="a"/>
    <w:rsid w:val="00A711E8"/>
    <w:pPr>
      <w:widowControl/>
      <w:pBdr>
        <w:top w:val="single" w:sz="18" w:space="15" w:color="F0F3FA"/>
        <w:left w:val="single" w:sz="18" w:space="15" w:color="F0F3FA"/>
        <w:bottom w:val="single" w:sz="18" w:space="15" w:color="F0F3FA"/>
        <w:right w:val="single" w:sz="18" w:space="15" w:color="F0F3FA"/>
      </w:pBdr>
      <w:shd w:val="clear" w:color="auto" w:fill="FFFFFF"/>
      <w:spacing w:before="900" w:after="9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4">
    <w:name w:val="clause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4">
    <w:name w:val="spmediuminpu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8">
    <w:name w:val="pt2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7">
    <w:name w:val="dt7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29">
    <w:name w:val="pt2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7">
    <w:name w:val="flb7"/>
    <w:basedOn w:val="a"/>
    <w:rsid w:val="00A711E8"/>
    <w:pPr>
      <w:widowControl/>
      <w:shd w:val="clear" w:color="auto" w:fill="CCCCCC"/>
      <w:spacing w:before="100" w:before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2">
    <w:name w:val="flbc12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8">
    <w:name w:val="c28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10">
    <w:name w:val="quote10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7">
    <w:name w:val="blockcode7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md4">
    <w:name w:val="pmd4"/>
    <w:basedOn w:val="a"/>
    <w:rsid w:val="00A711E8"/>
    <w:pPr>
      <w:widowControl/>
      <w:pBdr>
        <w:top w:val="single" w:sz="6" w:space="4" w:color="FFC68C"/>
        <w:left w:val="single" w:sz="6" w:space="6" w:color="DDC4A9"/>
        <w:bottom w:val="single" w:sz="6" w:space="4" w:color="F3BB65"/>
        <w:right w:val="single" w:sz="6" w:space="6" w:color="F9D4A7"/>
      </w:pBdr>
      <w:shd w:val="clear" w:color="auto" w:fill="FEF5E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19">
    <w:name w:val="tedt19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0">
    <w:name w:val="pt3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3">
    <w:name w:val="s13"/>
    <w:basedOn w:val="a"/>
    <w:rsid w:val="00A711E8"/>
    <w:pPr>
      <w:widowControl/>
      <w:pBdr>
        <w:bottom w:val="single" w:sz="6" w:space="4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0">
    <w:name w:val="o40"/>
    <w:basedOn w:val="a"/>
    <w:rsid w:val="00A711E8"/>
    <w:pPr>
      <w:widowControl/>
      <w:pBdr>
        <w:bottom w:val="single" w:sz="6" w:space="4" w:color="FFFFFF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2">
    <w:name w:val="px4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8">
    <w:name w:val="ps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8">
    <w:name w:val="avt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2">
    <w:name w:val="a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ol4">
    <w:name w:val="o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43">
    <w:name w:val="px4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4">
    <w:name w:val="p_tip4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vanish/>
      <w:color w:val="000000"/>
      <w:kern w:val="0"/>
      <w:sz w:val="24"/>
      <w:szCs w:val="24"/>
    </w:rPr>
  </w:style>
  <w:style w:type="paragraph" w:customStyle="1" w:styleId="pchk4">
    <w:name w:val="p_chk4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b/>
      <w:bCs/>
      <w:color w:val="FF0000"/>
      <w:kern w:val="0"/>
      <w:sz w:val="24"/>
      <w:szCs w:val="24"/>
    </w:rPr>
  </w:style>
  <w:style w:type="paragraph" w:customStyle="1" w:styleId="l4">
    <w:name w:val="l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29">
    <w:name w:val="c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7">
    <w:name w:val="rfm7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8">
    <w:name w:val="rfm8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7">
    <w:name w:val="blr7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4">
    <w:name w:val="txt14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4">
    <w:name w:val="px44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1">
    <w:name w:val="pt3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8">
    <w:name w:val="z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7">
    <w:name w:val="fsb7"/>
    <w:basedOn w:val="a"/>
    <w:rsid w:val="00A711E8"/>
    <w:pPr>
      <w:widowControl/>
      <w:pBdr>
        <w:top w:val="single" w:sz="6" w:space="0" w:color="CCCCCC"/>
      </w:pBdr>
      <w:shd w:val="clear" w:color="auto" w:fill="F0F3FA"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4">
    <w:name w:val="pns4"/>
    <w:basedOn w:val="a"/>
    <w:rsid w:val="00A711E8"/>
    <w:pPr>
      <w:widowControl/>
      <w:spacing w:before="100" w:beforeAutospacing="1" w:after="100" w:afterAutospacing="1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5">
    <w:name w:val="txt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6">
    <w:name w:val="txt16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4">
    <w:name w:val="clck4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8">
    <w:name w:val="flb8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8">
    <w:name w:val="blr8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4">
    <w:name w:val="lgfm4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minf4">
    <w:name w:val="minf4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8">
    <w:name w:val="fsb8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0">
    <w:name w:val="c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7">
    <w:name w:val="umh_cb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mhext7">
    <w:name w:val="umh_ex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8">
    <w:name w:val="umh_cb8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mhext8">
    <w:name w:val="umh_ext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g4">
    <w:name w:val="pg4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4">
    <w:name w:val="pgb4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7">
    <w:name w:val="mbn7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8">
    <w:name w:val="mbn8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4">
    <w:name w:val="secq4"/>
    <w:basedOn w:val="a"/>
    <w:rsid w:val="00A711E8"/>
    <w:pPr>
      <w:widowControl/>
      <w:spacing w:before="75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4">
    <w:name w:val="reasonselec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2">
    <w:name w:val="pt3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5">
    <w:name w:val="px4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4">
    <w:name w:val="pf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2">
    <w:name w:val="mn5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7">
    <w:name w:val="col-r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7">
    <w:name w:val="col-l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3">
    <w:name w:val="mn5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8">
    <w:name w:val="col-r3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4">
    <w:name w:val="mn5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39">
    <w:name w:val="col-r3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7">
    <w:name w:val="sd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8">
    <w:name w:val="col-l3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8">
    <w:name w:val="sd3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39">
    <w:name w:val="col-l3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5">
    <w:name w:val="mn5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0">
    <w:name w:val="col-l4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6">
    <w:name w:val="mn56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1">
    <w:name w:val="col-l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39">
    <w:name w:val="sd3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0">
    <w:name w:val="col-r4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0">
    <w:name w:val="sd4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1">
    <w:name w:val="col-r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7">
    <w:name w:val="mn5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2">
    <w:name w:val="col-r4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8">
    <w:name w:val="mn58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3">
    <w:name w:val="col-r4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1">
    <w:name w:val="sd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2">
    <w:name w:val="col-l4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2">
    <w:name w:val="sd4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3">
    <w:name w:val="col-l4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59">
    <w:name w:val="mn5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4">
    <w:name w:val="col-l4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0">
    <w:name w:val="mn60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5">
    <w:name w:val="col-l4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3">
    <w:name w:val="sd4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4">
    <w:name w:val="col-r4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4">
    <w:name w:val="sd4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5">
    <w:name w:val="col-r4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6">
    <w:name w:val="col-l4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7">
    <w:name w:val="col-c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6">
    <w:name w:val="col-r4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7">
    <w:name w:val="col-l4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8">
    <w:name w:val="col-c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7">
    <w:name w:val="col-r4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8">
    <w:name w:val="col-l4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8">
    <w:name w:val="col-r4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22">
    <w:name w:val="titletext22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5">
    <w:name w:val="tb15"/>
    <w:basedOn w:val="a"/>
    <w:rsid w:val="00A711E8"/>
    <w:pPr>
      <w:widowControl/>
      <w:spacing w:after="100" w:afterAutospacing="1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4">
    <w:name w:val="tb-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8">
    <w:name w:val="block8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89">
    <w:name w:val="block8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0">
    <w:name w:val="block9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1">
    <w:name w:val="block9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2">
    <w:name w:val="block92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3">
    <w:name w:val="block93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4">
    <w:name w:val="block94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5">
    <w:name w:val="block95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6">
    <w:name w:val="block96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7">
    <w:name w:val="block9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8">
    <w:name w:val="block9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99">
    <w:name w:val="block99"/>
    <w:basedOn w:val="a"/>
    <w:rsid w:val="00A711E8"/>
    <w:pPr>
      <w:widowControl/>
      <w:spacing w:after="150"/>
      <w:ind w:left="75"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4">
    <w:name w:val="frame4"/>
    <w:basedOn w:val="a"/>
    <w:rsid w:val="00A711E8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4">
    <w:name w:val="frame-1-1-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4">
    <w:name w:val="frame-2-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5">
    <w:name w:val="title35"/>
    <w:basedOn w:val="a"/>
    <w:rsid w:val="00A711E8"/>
    <w:pPr>
      <w:widowControl/>
      <w:spacing w:before="100" w:before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block100">
    <w:name w:val="block100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19">
    <w:name w:val="frame-title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title19">
    <w:name w:val="frametitle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ab-title19">
    <w:name w:val="tab-title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-title20">
    <w:name w:val="frame-title20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0">
    <w:name w:val="frametitle20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0">
    <w:name w:val="tab-title20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1">
    <w:name w:val="frame-title21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1">
    <w:name w:val="frametitle21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1">
    <w:name w:val="tab-title21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2">
    <w:name w:val="frame-title22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2">
    <w:name w:val="frametitle22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2">
    <w:name w:val="tab-title22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3">
    <w:name w:val="frame-title23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3">
    <w:name w:val="frametitle23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3">
    <w:name w:val="tab-title23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4">
    <w:name w:val="frame-title24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4">
    <w:name w:val="frametitle24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4">
    <w:name w:val="tab-title24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1">
    <w:name w:val="block101"/>
    <w:basedOn w:val="a"/>
    <w:rsid w:val="00A711E8"/>
    <w:pPr>
      <w:widowControl/>
      <w:spacing w:after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2">
    <w:name w:val="block102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3">
    <w:name w:val="block103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4">
    <w:name w:val="block104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5">
    <w:name w:val="block105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6">
    <w:name w:val="block106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7">
    <w:name w:val="block107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8">
    <w:name w:val="block108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09">
    <w:name w:val="block109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0">
    <w:name w:val="block110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1">
    <w:name w:val="block111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2">
    <w:name w:val="block112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3">
    <w:name w:val="block113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4">
    <w:name w:val="block114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5">
    <w:name w:val="block115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6">
    <w:name w:val="block116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6">
    <w:name w:val="title36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titletext23">
    <w:name w:val="titletext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28">
    <w:name w:val="dxb_bc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2">
    <w:name w:val="module22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2">
    <w:name w:val="portal_block_summary22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7">
    <w:name w:val="title37"/>
    <w:basedOn w:val="a"/>
    <w:rsid w:val="00A711E8"/>
    <w:pPr>
      <w:widowControl/>
      <w:pBdr>
        <w:bottom w:val="single" w:sz="6" w:space="0" w:color="CCCCCC"/>
      </w:pBdr>
      <w:spacing w:before="100" w:beforeAutospacing="1" w:after="100" w:afterAutospacing="1" w:line="465" w:lineRule="atLeast"/>
      <w:jc w:val="left"/>
    </w:pPr>
    <w:rPr>
      <w:rFonts w:ascii="宋体" w:eastAsia="宋体" w:hAnsi="宋体" w:cs="宋体"/>
      <w:b/>
      <w:bCs/>
      <w:color w:val="666666"/>
      <w:kern w:val="0"/>
      <w:szCs w:val="21"/>
    </w:rPr>
  </w:style>
  <w:style w:type="paragraph" w:customStyle="1" w:styleId="dxbbc29">
    <w:name w:val="dxb_bc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8">
    <w:name w:val="title38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6600"/>
      <w:kern w:val="0"/>
      <w:szCs w:val="21"/>
    </w:rPr>
  </w:style>
  <w:style w:type="paragraph" w:customStyle="1" w:styleId="titletext24">
    <w:name w:val="titletext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0">
    <w:name w:val="dxb_bc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3">
    <w:name w:val="module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3">
    <w:name w:val="portal_block_summary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39">
    <w:name w:val="title39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25">
    <w:name w:val="titletext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1">
    <w:name w:val="dxb_bc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4">
    <w:name w:val="module24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4">
    <w:name w:val="portal_block_summary24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0">
    <w:name w:val="title40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26">
    <w:name w:val="titletext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2">
    <w:name w:val="dxb_bc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5">
    <w:name w:val="module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5">
    <w:name w:val="portal_block_summary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1">
    <w:name w:val="title41"/>
    <w:basedOn w:val="a"/>
    <w:rsid w:val="00A711E8"/>
    <w:pPr>
      <w:widowControl/>
      <w:pBdr>
        <w:top w:val="single" w:sz="6" w:space="0" w:color="F08C3B"/>
        <w:left w:val="single" w:sz="6" w:space="8" w:color="F08C3B"/>
        <w:bottom w:val="single" w:sz="6" w:space="0" w:color="DDDDDD"/>
        <w:right w:val="single" w:sz="6" w:space="8" w:color="F08C3B"/>
      </w:pBdr>
      <w:spacing w:before="100" w:beforeAutospacing="1" w:after="100" w:afterAutospacing="1" w:line="450" w:lineRule="atLeast"/>
      <w:jc w:val="left"/>
    </w:pPr>
    <w:rPr>
      <w:rFonts w:ascii="宋体" w:eastAsia="宋体" w:hAnsi="宋体" w:cs="宋体"/>
      <w:b/>
      <w:bCs/>
      <w:color w:val="BC4A2D"/>
      <w:kern w:val="0"/>
      <w:szCs w:val="21"/>
    </w:rPr>
  </w:style>
  <w:style w:type="paragraph" w:customStyle="1" w:styleId="dxbbc33">
    <w:name w:val="dxb_bc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6">
    <w:name w:val="module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6">
    <w:name w:val="portal_block_summary2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2">
    <w:name w:val="title42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27">
    <w:name w:val="titletext27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4">
    <w:name w:val="dxb_bc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7">
    <w:name w:val="module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7">
    <w:name w:val="portal_block_summary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3">
    <w:name w:val="title43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444444"/>
      <w:kern w:val="0"/>
      <w:szCs w:val="21"/>
    </w:rPr>
  </w:style>
  <w:style w:type="paragraph" w:customStyle="1" w:styleId="titletext28">
    <w:name w:val="titletext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5">
    <w:name w:val="dxb_bc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8">
    <w:name w:val="module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8">
    <w:name w:val="portal_block_summary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itle44">
    <w:name w:val="title44"/>
    <w:basedOn w:val="a0"/>
    <w:rsid w:val="00A711E8"/>
    <w:rPr>
      <w:b/>
      <w:bCs/>
      <w:color w:val="FFFFFF"/>
      <w:sz w:val="21"/>
      <w:szCs w:val="21"/>
    </w:rPr>
  </w:style>
  <w:style w:type="paragraph" w:customStyle="1" w:styleId="dxbbc36">
    <w:name w:val="dxb_bc36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6">
    <w:name w:val="pc16"/>
    <w:basedOn w:val="a"/>
    <w:rsid w:val="00A711E8"/>
    <w:pPr>
      <w:widowControl/>
      <w:spacing w:before="60"/>
      <w:ind w:left="-30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9">
    <w:name w:val="chart9"/>
    <w:basedOn w:val="a"/>
    <w:rsid w:val="00A711E8"/>
    <w:pPr>
      <w:widowControl/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4">
    <w:name w:val="chart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4">
    <w:name w:val="chart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6">
    <w:name w:val="tip_horn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7">
    <w:name w:val="tip_horn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8">
    <w:name w:val="tip_horn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19">
    <w:name w:val="tip_horn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0">
    <w:name w:val="tip_horn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6">
    <w:name w:val="px4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7">
    <w:name w:val="px4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4">
    <w:name w:val="p_op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19">
    <w:name w:val="avt19"/>
    <w:basedOn w:val="a"/>
    <w:rsid w:val="00A711E8"/>
    <w:pPr>
      <w:widowControl/>
      <w:spacing w:before="100" w:beforeAutospacing="1" w:after="100" w:afterAutospacing="1"/>
      <w:ind w:left="-10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4">
    <w:name w:val="card_mn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1">
    <w:name w:val="o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4">
    <w:name w:val="mgc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4">
    <w:name w:val="f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4">
    <w:name w:val="cnt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4">
    <w:name w:val="qq_bind4"/>
    <w:basedOn w:val="a"/>
    <w:rsid w:val="00A711E8"/>
    <w:pPr>
      <w:widowControl/>
      <w:spacing w:before="3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20">
    <w:name w:val="avt20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8">
    <w:name w:val="d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4">
    <w:name w:val="i14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5">
    <w:name w:val="i15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4">
    <w:name w:val="t4"/>
    <w:basedOn w:val="a"/>
    <w:rsid w:val="00A711E8"/>
    <w:pPr>
      <w:widowControl/>
      <w:spacing w:before="15"/>
      <w:ind w:left="-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2">
    <w:name w:val="o42"/>
    <w:basedOn w:val="a"/>
    <w:rsid w:val="00A711E8"/>
    <w:pPr>
      <w:widowControl/>
      <w:spacing w:before="60"/>
      <w:ind w:right="-3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3">
    <w:name w:val="o43"/>
    <w:basedOn w:val="a"/>
    <w:rsid w:val="00A711E8"/>
    <w:pPr>
      <w:widowControl/>
      <w:spacing w:before="30"/>
      <w:ind w:left="7875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29">
    <w:name w:val="d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tn10">
    <w:name w:val="tn10"/>
    <w:basedOn w:val="a"/>
    <w:rsid w:val="00A711E8"/>
    <w:pPr>
      <w:widowControl/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11">
    <w:name w:val="tn11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4">
    <w:name w:val="hot14"/>
    <w:basedOn w:val="a"/>
    <w:rsid w:val="00A711E8"/>
    <w:pPr>
      <w:widowControl/>
      <w:spacing w:before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8">
    <w:name w:val="el8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4">
    <w:name w:val="o44"/>
    <w:basedOn w:val="a"/>
    <w:rsid w:val="00A711E8"/>
    <w:pPr>
      <w:widowControl/>
      <w:spacing w:before="30"/>
      <w:ind w:left="69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6">
    <w:name w:val="h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quote11">
    <w:name w:val="quote11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7">
    <w:name w:val="lighttx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8">
    <w:name w:val="lighttxt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48">
    <w:name w:val="px4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49">
    <w:name w:val="px4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0">
    <w:name w:val="px5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1">
    <w:name w:val="px5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4">
    <w:name w:val="marked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C6600"/>
      <w:kern w:val="0"/>
      <w:sz w:val="24"/>
      <w:szCs w:val="24"/>
    </w:rPr>
  </w:style>
  <w:style w:type="paragraph" w:customStyle="1" w:styleId="wx4">
    <w:name w:val="wx4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oll7">
    <w:name w:val="poll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8">
    <w:name w:val="poll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7">
    <w:name w:val="trad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8">
    <w:name w:val="trade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7">
    <w:name w:val="reward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8">
    <w:name w:val="reward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7">
    <w:name w:val="activity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8">
    <w:name w:val="activity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7">
    <w:name w:val="debate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8">
    <w:name w:val="debate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6">
    <w:name w:val="tb16"/>
    <w:basedOn w:val="a"/>
    <w:rsid w:val="00A711E8"/>
    <w:pPr>
      <w:widowControl/>
      <w:pBdr>
        <w:bottom w:val="single" w:sz="6" w:space="0" w:color="000000"/>
      </w:pBdr>
      <w:spacing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7">
    <w:name w:val="bm_c2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0">
    <w:name w:val="tedt20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4">
    <w:name w:val="atds4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2">
    <w:name w:val="px5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2">
    <w:name w:val="bm12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7">
    <w:name w:val="h17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12">
    <w:name w:val="pipe12"/>
    <w:basedOn w:val="a"/>
    <w:rsid w:val="00A711E8"/>
    <w:pPr>
      <w:widowControl/>
      <w:shd w:val="clear" w:color="auto" w:fill="C2D5E3"/>
      <w:ind w:left="75" w:right="150" w:hanging="18913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unfold4">
    <w:name w:val="unfold4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fold4">
    <w:name w:val="fold4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bmc28">
    <w:name w:val="bm_c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8">
    <w:name w:val="icn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4">
    <w:name w:val="frm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5">
    <w:name w:val="o4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4">
    <w:name w:val="num4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4">
    <w:name w:val="by4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4">
    <w:name w:val="th4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4">
    <w:name w:val="tf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8">
    <w:name w:val="showmenu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4">
    <w:name w:val="mtm4"/>
    <w:basedOn w:val="a"/>
    <w:rsid w:val="00A711E8"/>
    <w:pPr>
      <w:widowControl/>
      <w:spacing w:before="150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6">
    <w:name w:val="plc16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4">
    <w:name w:val="pattimg_zoom4"/>
    <w:basedOn w:val="a"/>
    <w:rsid w:val="00A711E8"/>
    <w:pPr>
      <w:widowControl/>
      <w:shd w:val="clear" w:color="auto" w:fill="FFFFFF"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4">
    <w:name w:val="cgt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8">
    <w:name w:val="dt8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7">
    <w:name w:val="avatar7"/>
    <w:basedOn w:val="a"/>
    <w:rsid w:val="00A711E8"/>
    <w:pPr>
      <w:widowControl/>
      <w:spacing w:before="150" w:after="150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4">
    <w:name w:val="pil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6">
    <w:name w:val="o46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3">
    <w:name w:val="pls13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7">
    <w:name w:val="plc17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4">
    <w:name w:val="pls14"/>
    <w:basedOn w:val="a"/>
    <w:rsid w:val="00A711E8"/>
    <w:pPr>
      <w:widowControl/>
      <w:pBdr>
        <w:top w:val="single" w:sz="2" w:space="0" w:color="C2D5E3"/>
        <w:left w:val="single" w:sz="2" w:space="0" w:color="C2D5E3"/>
        <w:bottom w:val="single" w:sz="6" w:space="0" w:color="C2D5E3"/>
        <w:right w:val="single" w:sz="6" w:space="0" w:color="C2D5E3"/>
      </w:pBdr>
      <w:shd w:val="clear" w:color="auto" w:fill="E5EDF2"/>
      <w:spacing w:before="100" w:beforeAutospacing="1" w:after="100" w:afterAutospacing="1" w:line="24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8">
    <w:name w:val="plc18"/>
    <w:basedOn w:val="a"/>
    <w:rsid w:val="00A711E8"/>
    <w:pPr>
      <w:widowControl/>
      <w:pBdr>
        <w:bottom w:val="single" w:sz="6" w:space="0" w:color="C2D5E3"/>
      </w:pBdr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5">
    <w:name w:val="pls15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19">
    <w:name w:val="plc19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6">
    <w:name w:val="pls16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4">
    <w:name w:val="pi4"/>
    <w:basedOn w:val="a"/>
    <w:rsid w:val="00A711E8"/>
    <w:pPr>
      <w:widowControl/>
      <w:pBdr>
        <w:bottom w:val="single" w:sz="6" w:space="8" w:color="000000"/>
      </w:pBdr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4">
    <w:name w:val="jammer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15"/>
      <w:szCs w:val="15"/>
    </w:rPr>
  </w:style>
  <w:style w:type="character" w:customStyle="1" w:styleId="ttag7">
    <w:name w:val="t_tag7"/>
    <w:basedOn w:val="a0"/>
    <w:rsid w:val="00A711E8"/>
  </w:style>
  <w:style w:type="character" w:customStyle="1" w:styleId="ttag8">
    <w:name w:val="t_tag8"/>
    <w:basedOn w:val="a0"/>
    <w:rsid w:val="00A711E8"/>
  </w:style>
  <w:style w:type="paragraph" w:customStyle="1" w:styleId="y8">
    <w:name w:val="y8"/>
    <w:basedOn w:val="a"/>
    <w:rsid w:val="00A711E8"/>
    <w:pPr>
      <w:widowControl/>
      <w:spacing w:before="120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4">
    <w:name w:val="ratt4"/>
    <w:basedOn w:val="a"/>
    <w:rsid w:val="00A711E8"/>
    <w:pPr>
      <w:widowControl/>
      <w:pBdr>
        <w:bottom w:val="dotted" w:sz="6" w:space="5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4">
    <w:name w:val="ratl_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op7">
    <w:name w:val="op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8">
    <w:name w:val="op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10">
    <w:name w:val="psth10"/>
    <w:basedOn w:val="a"/>
    <w:rsid w:val="00A711E8"/>
    <w:pPr>
      <w:widowControl/>
      <w:shd w:val="clear" w:color="auto" w:fill="FFF4DD"/>
      <w:spacing w:before="480" w:after="480"/>
      <w:ind w:left="-225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h11">
    <w:name w:val="psth11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cmstar4">
    <w:name w:val="cmstar4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0">
    <w:name w:val="plc20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8">
    <w:name w:val="avatar8"/>
    <w:basedOn w:val="a"/>
    <w:rsid w:val="00A711E8"/>
    <w:pPr>
      <w:widowControl/>
      <w:spacing w:before="22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6">
    <w:name w:val="i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i28">
    <w:name w:val="xi2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callon4">
    <w:name w:val="callon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4">
    <w:name w:val="buddy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4">
    <w:name w:val="poke2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4">
    <w:name w:val="pm24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4">
    <w:name w:val="tip_44"/>
    <w:basedOn w:val="a"/>
    <w:rsid w:val="00A711E8"/>
    <w:pPr>
      <w:widowControl/>
      <w:spacing w:before="75" w:after="75"/>
      <w:ind w:left="-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12">
    <w:name w:val="quote12"/>
    <w:basedOn w:val="a"/>
    <w:rsid w:val="00A711E8"/>
    <w:pPr>
      <w:widowControl/>
      <w:shd w:val="clear" w:color="auto" w:fill="F9F9F9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8">
    <w:name w:val="blockcode8"/>
    <w:basedOn w:val="a"/>
    <w:rsid w:val="00A711E8"/>
    <w:pPr>
      <w:widowControl/>
      <w:pBdr>
        <w:top w:val="single" w:sz="6" w:space="8" w:color="CCCCCC"/>
        <w:left w:val="single" w:sz="6" w:space="8" w:color="CCCCCC"/>
        <w:bottom w:val="single" w:sz="6" w:space="4" w:color="CCCCCC"/>
        <w:right w:val="single" w:sz="6" w:space="0" w:color="CCCCCC"/>
      </w:pBdr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c31">
    <w:name w:val="c31"/>
    <w:basedOn w:val="a"/>
    <w:rsid w:val="00A711E8"/>
    <w:pPr>
      <w:widowControl/>
      <w:spacing w:before="100" w:beforeAutospacing="1" w:after="100" w:afterAutospacing="1" w:line="420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ctlpop4">
    <w:name w:val="actl_pop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7">
    <w:name w:val="v7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b10">
    <w:name w:val="b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2">
    <w:name w:val="c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pattl4">
    <w:name w:val="pattl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4">
    <w:name w:val="tt4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5">
    <w:name w:val="hot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4">
    <w:name w:val="spvimg4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4">
    <w:name w:val="spi4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7">
    <w:name w:val="pcb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8">
    <w:name w:val="pcb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4">
    <w:name w:val="rate4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fsz4">
    <w:name w:val="t_fsz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l4">
    <w:name w:val="pstl4"/>
    <w:basedOn w:val="a"/>
    <w:rsid w:val="00A711E8"/>
    <w:pPr>
      <w:widowControl/>
      <w:spacing w:before="100" w:beforeAutospacing="1" w:after="336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12">
    <w:name w:val="psth12"/>
    <w:basedOn w:val="a"/>
    <w:rsid w:val="00A711E8"/>
    <w:pPr>
      <w:widowControl/>
      <w:shd w:val="clear" w:color="auto" w:fill="FFF4DD"/>
      <w:spacing w:before="480" w:after="48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dbts4">
    <w:name w:val="pdbts4"/>
    <w:basedOn w:val="a"/>
    <w:rsid w:val="00A711E8"/>
    <w:pPr>
      <w:widowControl/>
      <w:spacing w:before="100" w:beforeAutospacing="1" w:after="100" w:afterAutospacing="1" w:line="300" w:lineRule="atLeast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11">
    <w:name w:val="b1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12">
    <w:name w:val="b1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8">
    <w:name w:val="v8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u4">
    <w:name w:val="u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12">
    <w:name w:val="tn12"/>
    <w:basedOn w:val="a"/>
    <w:rsid w:val="00A711E8"/>
    <w:pPr>
      <w:widowControl/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8">
    <w:name w:val="p8"/>
    <w:basedOn w:val="a"/>
    <w:rsid w:val="00A711E8"/>
    <w:pPr>
      <w:widowControl/>
      <w:spacing w:before="100" w:beforeAutospacing="1" w:after="100" w:afterAutospacing="1"/>
      <w:jc w:val="left"/>
    </w:pPr>
    <w:rPr>
      <w:rFonts w:ascii="Arial" w:eastAsia="宋体" w:hAnsi="Arial" w:cs="Arial"/>
      <w:color w:val="999999"/>
      <w:kern w:val="0"/>
      <w:sz w:val="24"/>
      <w:szCs w:val="24"/>
    </w:rPr>
  </w:style>
  <w:style w:type="paragraph" w:customStyle="1" w:styleId="stat4">
    <w:name w:val="stat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i14">
    <w:name w:val="si_14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4">
    <w:name w:val="si_24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4">
    <w:name w:val="sc_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4">
    <w:name w:val="sc_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7">
    <w:name w:val="point_chart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7">
    <w:name w:val="point7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point8">
    <w:name w:val="point8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chart10">
    <w:name w:val="chart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8">
    <w:name w:val="point_chart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7">
    <w:name w:val="ph7"/>
    <w:basedOn w:val="a"/>
    <w:rsid w:val="00A711E8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n19">
    <w:name w:val="pn19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0">
    <w:name w:val="pn20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left="75"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4">
    <w:name w:val="mls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4">
    <w:name w:val="attp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8">
    <w:name w:val="h18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8">
    <w:name w:val="ph8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30"/>
      <w:szCs w:val="30"/>
    </w:rPr>
  </w:style>
  <w:style w:type="paragraph" w:customStyle="1" w:styleId="hot16">
    <w:name w:val="hot16"/>
    <w:basedOn w:val="a"/>
    <w:rsid w:val="00A711E8"/>
    <w:pPr>
      <w:widowControl/>
      <w:spacing w:before="100" w:beforeAutospacing="1" w:after="100" w:afterAutospacing="1"/>
      <w:ind w:right="75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s14">
    <w:name w:val="s14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0">
    <w:name w:val="d30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ml4">
    <w:name w:val="ml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4">
    <w:name w:val="xl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4">
    <w:name w:val="attach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o47">
    <w:name w:val="o47"/>
    <w:basedOn w:val="a"/>
    <w:rsid w:val="00A711E8"/>
    <w:pPr>
      <w:widowControl/>
      <w:pBdr>
        <w:top w:val="single" w:sz="6" w:space="4" w:color="000000"/>
      </w:pBdr>
      <w:spacing w:before="225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4">
    <w:name w:val="mgcmn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19">
    <w:name w:val="h19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5">
    <w:name w:val="s15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1">
    <w:name w:val="d31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o48">
    <w:name w:val="o48"/>
    <w:basedOn w:val="a"/>
    <w:rsid w:val="00A711E8"/>
    <w:pPr>
      <w:widowControl/>
      <w:pBdr>
        <w:top w:val="single" w:sz="6" w:space="4" w:color="000000"/>
      </w:pBdr>
      <w:spacing w:before="225" w:after="100" w:afterAutospacing="1"/>
      <w:ind w:left="225" w:right="22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0">
    <w:name w:val="h20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6">
    <w:name w:val="s16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2">
    <w:name w:val="d32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atdc4">
    <w:name w:val="atdc4"/>
    <w:basedOn w:val="a"/>
    <w:rsid w:val="00A711E8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4">
    <w:name w:val="ac14"/>
    <w:basedOn w:val="a"/>
    <w:rsid w:val="00A711E8"/>
    <w:pPr>
      <w:widowControl/>
      <w:shd w:val="clear" w:color="auto" w:fill="CC33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4">
    <w:name w:val="ac24"/>
    <w:basedOn w:val="a"/>
    <w:rsid w:val="00A711E8"/>
    <w:pPr>
      <w:widowControl/>
      <w:shd w:val="clear" w:color="auto" w:fill="00CC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4">
    <w:name w:val="ac34"/>
    <w:basedOn w:val="a"/>
    <w:rsid w:val="00A711E8"/>
    <w:pPr>
      <w:widowControl/>
      <w:shd w:val="clear" w:color="auto" w:fill="FF99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4">
    <w:name w:val="ac44"/>
    <w:basedOn w:val="a"/>
    <w:rsid w:val="00A711E8"/>
    <w:pPr>
      <w:widowControl/>
      <w:shd w:val="clear" w:color="auto" w:fill="0066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4">
    <w:name w:val="syn_qq4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4">
    <w:name w:val="syn_tqq4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4">
    <w:name w:val="syn_qq_check4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4">
    <w:name w:val="syn_tqq_check4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11">
    <w:name w:val="bds_more11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bdsmore12">
    <w:name w:val="bds_more12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paragraph" w:customStyle="1" w:styleId="bdsfl54">
    <w:name w:val="bds_fl54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buzz4">
    <w:name w:val="bds_buzz4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zx4">
    <w:name w:val="bds_zx4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sd45">
    <w:name w:val="sd45"/>
    <w:basedOn w:val="a"/>
    <w:rsid w:val="00A711E8"/>
    <w:pPr>
      <w:widowControl/>
      <w:spacing w:before="100" w:beforeAutospacing="1" w:after="100" w:afterAutospacing="1"/>
      <w:ind w:left="225"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6">
    <w:name w:val="sd46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5">
    <w:name w:val="appl5"/>
    <w:basedOn w:val="a"/>
    <w:rsid w:val="00A711E8"/>
    <w:pPr>
      <w:widowControl/>
      <w:spacing w:before="120" w:after="150"/>
      <w:ind w:lef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7">
    <w:name w:val="ct2_a7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ind w:righ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6">
    <w:name w:val="appl6"/>
    <w:basedOn w:val="a"/>
    <w:rsid w:val="00A711E8"/>
    <w:pPr>
      <w:widowControl/>
      <w:spacing w:before="120" w:after="150"/>
      <w:ind w:righ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8">
    <w:name w:val="ct2_a8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9">
    <w:name w:val="ct2_a9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1">
    <w:name w:val="mn6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2">
    <w:name w:val="mn6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y9">
    <w:name w:val="y9"/>
    <w:basedOn w:val="a0"/>
    <w:rsid w:val="00A711E8"/>
  </w:style>
  <w:style w:type="character" w:customStyle="1" w:styleId="pipe13">
    <w:name w:val="pipe13"/>
    <w:basedOn w:val="a0"/>
    <w:rsid w:val="00A711E8"/>
    <w:rPr>
      <w:color w:val="CCCCCC"/>
    </w:rPr>
  </w:style>
  <w:style w:type="character" w:customStyle="1" w:styleId="xw01">
    <w:name w:val="xw01"/>
    <w:basedOn w:val="a0"/>
    <w:rsid w:val="00A711E8"/>
    <w:rPr>
      <w:b w:val="0"/>
      <w:bCs w:val="0"/>
    </w:rPr>
  </w:style>
  <w:style w:type="character" w:customStyle="1" w:styleId="bdsmore13">
    <w:name w:val="bds_more13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title45">
    <w:name w:val="title45"/>
    <w:basedOn w:val="a0"/>
    <w:rsid w:val="00A711E8"/>
    <w:rPr>
      <w:b/>
      <w:bCs/>
      <w:sz w:val="21"/>
      <w:szCs w:val="21"/>
    </w:rPr>
  </w:style>
  <w:style w:type="paragraph" w:customStyle="1" w:styleId="xi29">
    <w:name w:val="xi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3">
    <w:name w:val="d33"/>
    <w:basedOn w:val="a"/>
    <w:rsid w:val="00A711E8"/>
    <w:pPr>
      <w:widowControl/>
      <w:spacing w:before="100" w:beforeAutospacing="1" w:after="100" w:afterAutospacing="1" w:line="18913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9">
    <w:name w:val="showmenu9"/>
    <w:basedOn w:val="a"/>
    <w:rsid w:val="00A711E8"/>
    <w:pPr>
      <w:widowControl/>
      <w:spacing w:before="100" w:beforeAutospacing="1" w:after="100" w:afterAutospacing="1"/>
      <w:ind w:right="-7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3">
    <w:name w:val="px5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3">
    <w:name w:val="pt3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9">
    <w:name w:val="ps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s5">
    <w:name w:val="pts5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1">
    <w:name w:val="pn2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2">
    <w:name w:val="pn2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9">
    <w:name w:val="pr9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7">
    <w:name w:val="pc17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10">
    <w:name w:val="pr10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8">
    <w:name w:val="pc18"/>
    <w:basedOn w:val="a"/>
    <w:rsid w:val="00A711E8"/>
    <w:pPr>
      <w:widowControl/>
      <w:spacing w:after="15"/>
      <w:ind w:right="3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rq5">
    <w:name w:val="rq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Cs w:val="21"/>
    </w:rPr>
  </w:style>
  <w:style w:type="paragraph" w:customStyle="1" w:styleId="pt34">
    <w:name w:val="pt3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4">
    <w:name w:val="px5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3">
    <w:name w:val="c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1">
    <w:name w:val="tedt21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2">
    <w:name w:val="tedt22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34">
    <w:name w:val="d34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color w:val="999999"/>
      <w:kern w:val="0"/>
      <w:sz w:val="24"/>
      <w:szCs w:val="24"/>
    </w:rPr>
  </w:style>
  <w:style w:type="paragraph" w:customStyle="1" w:styleId="p9">
    <w:name w:val="p9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19">
    <w:name w:val="pc19"/>
    <w:basedOn w:val="a"/>
    <w:rsid w:val="00A711E8"/>
    <w:pPr>
      <w:widowControl/>
      <w:spacing w:after="15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tc5">
    <w:name w:val="fltc5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ighlightlink5">
    <w:name w:val="highlightlink5"/>
    <w:basedOn w:val="a"/>
    <w:rsid w:val="00A711E8"/>
    <w:pPr>
      <w:widowControl/>
      <w:spacing w:before="100" w:beforeAutospacing="1" w:after="100" w:afterAutospacing="1" w:line="375" w:lineRule="atLeast"/>
      <w:jc w:val="left"/>
    </w:pPr>
    <w:rPr>
      <w:rFonts w:ascii="宋体" w:eastAsia="宋体" w:hAnsi="宋体" w:cs="宋体"/>
      <w:color w:val="0088CC"/>
      <w:kern w:val="0"/>
      <w:sz w:val="24"/>
      <w:szCs w:val="24"/>
    </w:rPr>
  </w:style>
  <w:style w:type="paragraph" w:customStyle="1" w:styleId="wp9">
    <w:name w:val="wp9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14">
    <w:name w:val="pipe14"/>
    <w:basedOn w:val="a"/>
    <w:rsid w:val="00A711E8"/>
    <w:pPr>
      <w:widowControl/>
      <w:ind w:left="75" w:right="75"/>
      <w:jc w:val="left"/>
    </w:pPr>
    <w:rPr>
      <w:rFonts w:ascii="宋体" w:eastAsia="宋体" w:hAnsi="宋体" w:cs="宋体"/>
      <w:vanish/>
      <w:color w:val="CCCCCC"/>
      <w:kern w:val="0"/>
      <w:sz w:val="24"/>
      <w:szCs w:val="24"/>
    </w:rPr>
  </w:style>
  <w:style w:type="paragraph" w:customStyle="1" w:styleId="wp10">
    <w:name w:val="wp10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dc5">
    <w:name w:val="hd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astlg5">
    <w:name w:val="fastlg5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21">
    <w:name w:val="avt21"/>
    <w:basedOn w:val="a"/>
    <w:rsid w:val="00A711E8"/>
    <w:pPr>
      <w:widowControl/>
      <w:spacing w:before="100" w:beforeAutospacing="1" w:after="100" w:afterAutospacing="1"/>
      <w:ind w:right="-900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w17">
    <w:name w:val="new17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8">
    <w:name w:val="new1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19">
    <w:name w:val="new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new20">
    <w:name w:val="new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336699"/>
      <w:kern w:val="0"/>
      <w:sz w:val="24"/>
      <w:szCs w:val="24"/>
    </w:rPr>
  </w:style>
  <w:style w:type="paragraph" w:customStyle="1" w:styleId="pipe15">
    <w:name w:val="pipe15"/>
    <w:basedOn w:val="a"/>
    <w:rsid w:val="00A711E8"/>
    <w:pPr>
      <w:widowControl/>
      <w:ind w:right="75"/>
      <w:jc w:val="righ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mn63">
    <w:name w:val="mn63"/>
    <w:basedOn w:val="a"/>
    <w:rsid w:val="00A711E8"/>
    <w:pPr>
      <w:widowControl/>
      <w:spacing w:before="100" w:beforeAutospacing="1" w:after="24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7">
    <w:name w:val="sd47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7">
    <w:name w:val="tb17"/>
    <w:basedOn w:val="a"/>
    <w:rsid w:val="00A711E8"/>
    <w:pPr>
      <w:widowControl/>
      <w:pBdr>
        <w:bottom w:val="single" w:sz="6" w:space="0" w:color="000000"/>
      </w:pBdr>
      <w:spacing w:before="45"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4">
    <w:name w:val="mn64"/>
    <w:basedOn w:val="a"/>
    <w:rsid w:val="00A711E8"/>
    <w:pPr>
      <w:widowControl/>
      <w:spacing w:before="100" w:beforeAutospacing="1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5">
    <w:name w:val="mn6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6">
    <w:name w:val="mn6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7">
    <w:name w:val="mn67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8">
    <w:name w:val="sd4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3">
    <w:name w:val="bm13"/>
    <w:basedOn w:val="a"/>
    <w:rsid w:val="00A711E8"/>
    <w:pPr>
      <w:widowControl/>
      <w:shd w:val="clear" w:color="auto" w:fill="FFFFFF"/>
      <w:spacing w:before="100" w:beforeAutospacing="1"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29">
    <w:name w:val="bm_c2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49">
    <w:name w:val="o4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7">
    <w:name w:val="i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3">
    <w:name w:val="pn2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60" w:after="100" w:afterAutospacing="1"/>
      <w:ind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3">
    <w:name w:val="bm_h13"/>
    <w:basedOn w:val="a"/>
    <w:rsid w:val="00A711E8"/>
    <w:pPr>
      <w:widowControl/>
      <w:pBdr>
        <w:left w:val="single" w:sz="6" w:space="0" w:color="FFFFFF"/>
        <w:bottom w:val="single" w:sz="6" w:space="0" w:color="000000"/>
        <w:right w:val="single" w:sz="6" w:space="0" w:color="FFFFFF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4">
    <w:name w:val="bm_h14"/>
    <w:basedOn w:val="a"/>
    <w:rsid w:val="00A711E8"/>
    <w:pPr>
      <w:widowControl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0">
    <w:name w:val="bm_c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4">
    <w:name w:val="bm14"/>
    <w:basedOn w:val="a"/>
    <w:rsid w:val="00A711E8"/>
    <w:pPr>
      <w:widowControl/>
      <w:shd w:val="clear" w:color="auto" w:fill="FFFFFF"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h15">
    <w:name w:val="bm_h15"/>
    <w:basedOn w:val="a"/>
    <w:rsid w:val="00A711E8"/>
    <w:pPr>
      <w:widowControl/>
      <w:pBdr>
        <w:bottom w:val="single" w:sz="6" w:space="0" w:color="C2D5E3"/>
      </w:pBdr>
      <w:shd w:val="clear" w:color="auto" w:fill="E5EDF2"/>
      <w:spacing w:before="100" w:beforeAutospacing="1" w:after="100" w:afterAutospacing="1" w:line="46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1">
    <w:name w:val="bm_c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2">
    <w:name w:val="bm_c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3">
    <w:name w:val="bm_c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m2b5">
    <w:name w:val="bm2_b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9">
    <w:name w:val="z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9">
    <w:name w:val="icn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y10">
    <w:name w:val="y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0">
    <w:name w:val="o50"/>
    <w:basedOn w:val="a"/>
    <w:rsid w:val="00A711E8"/>
    <w:pPr>
      <w:widowControl/>
      <w:pBdr>
        <w:top w:val="single" w:sz="6" w:space="0" w:color="235994"/>
        <w:left w:val="single" w:sz="6" w:space="0" w:color="235994"/>
        <w:bottom w:val="single" w:sz="6" w:space="0" w:color="235994"/>
        <w:right w:val="single" w:sz="6" w:space="0" w:color="235994"/>
      </w:pBdr>
      <w:spacing w:before="15" w:line="345" w:lineRule="atLeast"/>
      <w:ind w:left="30" w:right="6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3">
    <w:name w:val="a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00"/>
      <w:kern w:val="0"/>
      <w:sz w:val="24"/>
      <w:szCs w:val="24"/>
    </w:rPr>
  </w:style>
  <w:style w:type="paragraph" w:customStyle="1" w:styleId="a14">
    <w:name w:val="a14"/>
    <w:basedOn w:val="a"/>
    <w:rsid w:val="00A711E8"/>
    <w:pPr>
      <w:widowControl/>
      <w:pBdr>
        <w:top w:val="single" w:sz="2" w:space="2" w:color="999999"/>
        <w:left w:val="single" w:sz="2" w:space="4" w:color="999999"/>
        <w:bottom w:val="single" w:sz="6" w:space="2" w:color="999999"/>
        <w:right w:val="single" w:sz="6" w:space="4" w:color="999999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ose5">
    <w:name w:val="close5"/>
    <w:basedOn w:val="a"/>
    <w:rsid w:val="00A711E8"/>
    <w:pPr>
      <w:widowControl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9">
    <w:name w:val="m9"/>
    <w:basedOn w:val="a"/>
    <w:rsid w:val="00A711E8"/>
    <w:pPr>
      <w:widowControl/>
      <w:spacing w:before="120" w:after="150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c5">
    <w:name w:val="atc5"/>
    <w:basedOn w:val="a"/>
    <w:rsid w:val="00A711E8"/>
    <w:pPr>
      <w:widowControl/>
      <w:spacing w:before="100" w:beforeAutospacing="1" w:after="100" w:afterAutospacing="1"/>
      <w:ind w:left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10">
    <w:name w:val="m10"/>
    <w:basedOn w:val="a"/>
    <w:rsid w:val="00A711E8"/>
    <w:pPr>
      <w:widowControl/>
      <w:spacing w:before="120" w:after="120"/>
      <w:ind w:left="-9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7">
    <w:name w:val="hot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avt22">
    <w:name w:val="avt22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4">
    <w:name w:val="c34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35">
    <w:name w:val="d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5">
    <w:name w:val="mt5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ar5">
    <w:name w:val="bar5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00" w:beforeAutospacing="1" w:after="100" w:afterAutospacing="1" w:line="37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rea5">
    <w:name w:val="area5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5">
    <w:name w:val="pt35"/>
    <w:basedOn w:val="a"/>
    <w:rsid w:val="00A711E8"/>
    <w:pPr>
      <w:widowControl/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3">
    <w:name w:val="tedt23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pop5">
    <w:name w:val="p_pop5"/>
    <w:basedOn w:val="a"/>
    <w:rsid w:val="00A711E8"/>
    <w:pPr>
      <w:widowControl/>
      <w:pBdr>
        <w:top w:val="single" w:sz="6" w:space="3" w:color="DDDDDD"/>
        <w:left w:val="single" w:sz="6" w:space="3" w:color="DDDDDD"/>
        <w:bottom w:val="single" w:sz="6" w:space="3" w:color="DDDDDD"/>
        <w:right w:val="single" w:sz="6" w:space="3" w:color="DDDDDD"/>
      </w:pBdr>
      <w:shd w:val="clear" w:color="auto" w:fill="FEFEF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a5">
    <w:name w:val="sca5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txt17">
    <w:name w:val="txt17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area5">
    <w:name w:val="txtarea5"/>
    <w:basedOn w:val="a"/>
    <w:rsid w:val="00A711E8"/>
    <w:pPr>
      <w:widowControl/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3">
    <w:name w:val="flbc13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4">
    <w:name w:val="flbc14"/>
    <w:basedOn w:val="a"/>
    <w:rsid w:val="00A711E8"/>
    <w:pPr>
      <w:widowControl/>
      <w:spacing w:before="60" w:after="100" w:afterAutospacing="1"/>
      <w:ind w:right="120"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8">
    <w:name w:val="tb18"/>
    <w:basedOn w:val="a"/>
    <w:rsid w:val="00A711E8"/>
    <w:pPr>
      <w:widowControl/>
      <w:pBdr>
        <w:bottom w:val="single" w:sz="6" w:space="0" w:color="000000"/>
      </w:pBdr>
      <w:spacing w:after="150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5">
    <w:name w:val="c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1">
    <w:name w:val="o51"/>
    <w:basedOn w:val="a"/>
    <w:rsid w:val="00A711E8"/>
    <w:pPr>
      <w:widowControl/>
      <w:pBdr>
        <w:top w:val="single" w:sz="6" w:space="6" w:color="CCCCCC"/>
      </w:pBdr>
      <w:shd w:val="clear" w:color="auto" w:fill="F0F3FA"/>
      <w:spacing w:before="100" w:beforeAutospacing="1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9">
    <w:name w:val="el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eedverify5">
    <w:name w:val="needverify5"/>
    <w:basedOn w:val="a"/>
    <w:rsid w:val="00A711E8"/>
    <w:pPr>
      <w:widowControl/>
      <w:spacing w:before="100" w:beforeAutospacing="1" w:after="100" w:afterAutospacing="1" w:line="315" w:lineRule="atLeast"/>
      <w:ind w:left="120"/>
      <w:jc w:val="left"/>
    </w:pPr>
    <w:rPr>
      <w:rFonts w:ascii="宋体" w:eastAsia="宋体" w:hAnsi="宋体" w:cs="宋体"/>
      <w:color w:val="999999"/>
      <w:kern w:val="0"/>
      <w:sz w:val="18"/>
      <w:szCs w:val="18"/>
    </w:rPr>
  </w:style>
  <w:style w:type="paragraph" w:customStyle="1" w:styleId="onerror5">
    <w:name w:val="onerror5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onright5">
    <w:name w:val="onright5"/>
    <w:basedOn w:val="a"/>
    <w:rsid w:val="00A711E8"/>
    <w:pPr>
      <w:widowControl/>
      <w:spacing w:before="100" w:beforeAutospacing="1" w:after="100" w:afterAutospacing="1" w:line="336" w:lineRule="auto"/>
      <w:jc w:val="left"/>
    </w:pPr>
    <w:rPr>
      <w:rFonts w:ascii="宋体" w:eastAsia="宋体" w:hAnsi="宋体" w:cs="宋体"/>
      <w:color w:val="000000"/>
      <w:kern w:val="0"/>
      <w:sz w:val="18"/>
      <w:szCs w:val="18"/>
    </w:rPr>
  </w:style>
  <w:style w:type="paragraph" w:customStyle="1" w:styleId="list5">
    <w:name w:val="list5"/>
    <w:basedOn w:val="a"/>
    <w:rsid w:val="00A711E8"/>
    <w:pPr>
      <w:widowControl/>
      <w:pBdr>
        <w:top w:val="single" w:sz="18" w:space="0" w:color="000000"/>
      </w:pBdr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c5">
    <w:name w:val="f_c5"/>
    <w:basedOn w:val="a"/>
    <w:rsid w:val="00A711E8"/>
    <w:pPr>
      <w:widowControl/>
      <w:pBdr>
        <w:top w:val="single" w:sz="18" w:space="15" w:color="F0F3FA"/>
        <w:left w:val="single" w:sz="18" w:space="15" w:color="F0F3FA"/>
        <w:bottom w:val="single" w:sz="18" w:space="15" w:color="F0F3FA"/>
        <w:right w:val="single" w:sz="18" w:space="15" w:color="F0F3FA"/>
      </w:pBdr>
      <w:shd w:val="clear" w:color="auto" w:fill="FFFFFF"/>
      <w:spacing w:before="900" w:after="9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ause5">
    <w:name w:val="clause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mediuminput5">
    <w:name w:val="spmediuminpu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6">
    <w:name w:val="pt3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9">
    <w:name w:val="dt9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7">
    <w:name w:val="pt37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75" w:after="75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9">
    <w:name w:val="flb9"/>
    <w:basedOn w:val="a"/>
    <w:rsid w:val="00A711E8"/>
    <w:pPr>
      <w:widowControl/>
      <w:shd w:val="clear" w:color="auto" w:fill="CCCCCC"/>
      <w:spacing w:before="100" w:before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c15">
    <w:name w:val="flbc15"/>
    <w:basedOn w:val="a"/>
    <w:rsid w:val="00A711E8"/>
    <w:pPr>
      <w:widowControl/>
      <w:spacing w:before="100" w:beforeAutospacing="1" w:after="100" w:afterAutospacing="1"/>
      <w:ind w:hanging="18913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6">
    <w:name w:val="c36"/>
    <w:basedOn w:val="a"/>
    <w:rsid w:val="00A711E8"/>
    <w:pPr>
      <w:widowControl/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13">
    <w:name w:val="quote13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9">
    <w:name w:val="blockcode9"/>
    <w:basedOn w:val="a"/>
    <w:rsid w:val="00A711E8"/>
    <w:pPr>
      <w:widowControl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md5">
    <w:name w:val="pmd5"/>
    <w:basedOn w:val="a"/>
    <w:rsid w:val="00A711E8"/>
    <w:pPr>
      <w:widowControl/>
      <w:pBdr>
        <w:top w:val="single" w:sz="6" w:space="4" w:color="FFC68C"/>
        <w:left w:val="single" w:sz="6" w:space="6" w:color="DDC4A9"/>
        <w:bottom w:val="single" w:sz="6" w:space="4" w:color="F3BB65"/>
        <w:right w:val="single" w:sz="6" w:space="6" w:color="F9D4A7"/>
      </w:pBdr>
      <w:shd w:val="clear" w:color="auto" w:fill="FEF5E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4">
    <w:name w:val="tedt2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8">
    <w:name w:val="pt3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7">
    <w:name w:val="s17"/>
    <w:basedOn w:val="a"/>
    <w:rsid w:val="00A711E8"/>
    <w:pPr>
      <w:widowControl/>
      <w:pBdr>
        <w:bottom w:val="single" w:sz="6" w:space="4" w:color="CCCCCC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2">
    <w:name w:val="o52"/>
    <w:basedOn w:val="a"/>
    <w:rsid w:val="00A711E8"/>
    <w:pPr>
      <w:widowControl/>
      <w:pBdr>
        <w:bottom w:val="single" w:sz="6" w:space="4" w:color="FFFFFF"/>
      </w:pBdr>
      <w:shd w:val="clear" w:color="auto" w:fill="F0F3FA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5">
    <w:name w:val="px5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10">
    <w:name w:val="ps1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23">
    <w:name w:val="avt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15">
    <w:name w:val="a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ol5">
    <w:name w:val="o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56">
    <w:name w:val="px56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ip5">
    <w:name w:val="p_tip5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vanish/>
      <w:color w:val="000000"/>
      <w:kern w:val="0"/>
      <w:sz w:val="24"/>
      <w:szCs w:val="24"/>
    </w:rPr>
  </w:style>
  <w:style w:type="paragraph" w:customStyle="1" w:styleId="pchk5">
    <w:name w:val="p_chk5"/>
    <w:basedOn w:val="a"/>
    <w:rsid w:val="00A711E8"/>
    <w:pPr>
      <w:widowControl/>
      <w:spacing w:before="100" w:beforeAutospacing="1" w:after="100" w:afterAutospacing="1"/>
      <w:jc w:val="left"/>
    </w:pPr>
    <w:rPr>
      <w:rFonts w:ascii="Verdana" w:eastAsia="宋体" w:hAnsi="Verdana" w:cs="宋体"/>
      <w:b/>
      <w:bCs/>
      <w:color w:val="FF0000"/>
      <w:kern w:val="0"/>
      <w:sz w:val="24"/>
      <w:szCs w:val="24"/>
    </w:rPr>
  </w:style>
  <w:style w:type="paragraph" w:customStyle="1" w:styleId="l5">
    <w:name w:val="l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7">
    <w:name w:val="c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9">
    <w:name w:val="rfm9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fm10">
    <w:name w:val="rfm10"/>
    <w:basedOn w:val="a"/>
    <w:rsid w:val="00A711E8"/>
    <w:pPr>
      <w:widowControl/>
      <w:pBdr>
        <w:bottom w:val="dotted" w:sz="6" w:space="0" w:color="000000"/>
      </w:pBdr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9">
    <w:name w:val="blr9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8">
    <w:name w:val="txt18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7">
    <w:name w:val="px57"/>
    <w:basedOn w:val="a"/>
    <w:rsid w:val="00A711E8"/>
    <w:pPr>
      <w:widowControl/>
      <w:pBdr>
        <w:top w:val="single" w:sz="6" w:space="2" w:color="848484"/>
        <w:left w:val="single" w:sz="6" w:space="3" w:color="848484"/>
        <w:bottom w:val="single" w:sz="6" w:space="2" w:color="E0E0E0"/>
        <w:right w:val="single" w:sz="6" w:space="3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39">
    <w:name w:val="pt3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50" w:line="33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z10">
    <w:name w:val="z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9">
    <w:name w:val="fsb9"/>
    <w:basedOn w:val="a"/>
    <w:rsid w:val="00A711E8"/>
    <w:pPr>
      <w:widowControl/>
      <w:pBdr>
        <w:top w:val="single" w:sz="6" w:space="0" w:color="CCCCCC"/>
      </w:pBdr>
      <w:shd w:val="clear" w:color="auto" w:fill="F0F3FA"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s5">
    <w:name w:val="pns5"/>
    <w:basedOn w:val="a"/>
    <w:rsid w:val="00A711E8"/>
    <w:pPr>
      <w:widowControl/>
      <w:spacing w:before="100" w:beforeAutospacing="1" w:after="100" w:afterAutospacing="1"/>
      <w:ind w:right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19">
    <w:name w:val="txt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xt20">
    <w:name w:val="txt20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lck5">
    <w:name w:val="clck5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lb10">
    <w:name w:val="flb10"/>
    <w:basedOn w:val="a"/>
    <w:rsid w:val="00A711E8"/>
    <w:pPr>
      <w:widowControl/>
      <w:spacing w:before="100" w:beforeAutospacing="1" w:after="100" w:afterAutospacing="1" w:line="3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r10">
    <w:name w:val="blr10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lgfm5">
    <w:name w:val="lgfm5"/>
    <w:basedOn w:val="a"/>
    <w:rsid w:val="00A711E8"/>
    <w:pPr>
      <w:widowControl/>
      <w:pBdr>
        <w:right w:val="single" w:sz="6" w:space="0" w:color="CCCCCC"/>
      </w:pBdr>
      <w:spacing w:before="100" w:beforeAutospacing="1" w:after="150"/>
      <w:jc w:val="left"/>
    </w:pPr>
    <w:rPr>
      <w:rFonts w:ascii="Verdana" w:eastAsia="宋体" w:hAnsi="Verdana" w:cs="宋体"/>
      <w:kern w:val="0"/>
      <w:sz w:val="18"/>
      <w:szCs w:val="18"/>
    </w:rPr>
  </w:style>
  <w:style w:type="paragraph" w:customStyle="1" w:styleId="minf5">
    <w:name w:val="minf5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sb10">
    <w:name w:val="fsb10"/>
    <w:basedOn w:val="a"/>
    <w:rsid w:val="00A711E8"/>
    <w:pPr>
      <w:widowControl/>
      <w:spacing w:before="12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38">
    <w:name w:val="c3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9">
    <w:name w:val="umh_cb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umhext9">
    <w:name w:val="umh_ext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umhcb10">
    <w:name w:val="umh_cb10"/>
    <w:basedOn w:val="a"/>
    <w:rsid w:val="00A711E8"/>
    <w:pPr>
      <w:widowControl/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umhext10">
    <w:name w:val="umh_ext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pg5">
    <w:name w:val="pg5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gb5">
    <w:name w:val="pgb5"/>
    <w:basedOn w:val="a"/>
    <w:rsid w:val="00A711E8"/>
    <w:pPr>
      <w:widowControl/>
      <w:spacing w:before="75" w:after="100" w:afterAutospacing="1" w:line="39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9">
    <w:name w:val="mbn9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bn10">
    <w:name w:val="mbn10"/>
    <w:basedOn w:val="a"/>
    <w:rsid w:val="00A711E8"/>
    <w:pPr>
      <w:widowControl/>
      <w:spacing w:before="100" w:beforeAutospacing="1" w:after="75" w:line="384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ecq5">
    <w:name w:val="secq5"/>
    <w:basedOn w:val="a"/>
    <w:rsid w:val="00A711E8"/>
    <w:pPr>
      <w:widowControl/>
      <w:spacing w:before="75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sonselect5">
    <w:name w:val="reasonselec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t40">
    <w:name w:val="pt4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8">
    <w:name w:val="px58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f5">
    <w:name w:val="pf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8">
    <w:name w:val="mn68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49">
    <w:name w:val="col-r4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49">
    <w:name w:val="col-l4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69">
    <w:name w:val="mn6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0">
    <w:name w:val="col-r5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0">
    <w:name w:val="mn70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1">
    <w:name w:val="col-r5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49">
    <w:name w:val="sd4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0">
    <w:name w:val="col-l5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0">
    <w:name w:val="sd5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1">
    <w:name w:val="col-l5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1">
    <w:name w:val="mn7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2">
    <w:name w:val="col-l5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2">
    <w:name w:val="mn72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3">
    <w:name w:val="col-l5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1">
    <w:name w:val="sd5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2">
    <w:name w:val="col-r5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2">
    <w:name w:val="sd5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3">
    <w:name w:val="col-r5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3">
    <w:name w:val="mn7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4">
    <w:name w:val="col-r5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4">
    <w:name w:val="mn74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5">
    <w:name w:val="col-r5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3">
    <w:name w:val="sd5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4">
    <w:name w:val="col-l5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4">
    <w:name w:val="sd5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5">
    <w:name w:val="col-l5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5">
    <w:name w:val="mn7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6">
    <w:name w:val="col-l5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6">
    <w:name w:val="mn76"/>
    <w:basedOn w:val="a"/>
    <w:rsid w:val="00A711E8"/>
    <w:pPr>
      <w:widowControl/>
      <w:spacing w:before="100" w:before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7">
    <w:name w:val="col-l5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5">
    <w:name w:val="sd5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6">
    <w:name w:val="col-r5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6">
    <w:name w:val="sd5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7">
    <w:name w:val="col-r5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8">
    <w:name w:val="col-l5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9">
    <w:name w:val="col-c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8">
    <w:name w:val="col-r5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59">
    <w:name w:val="col-l5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c10">
    <w:name w:val="col-c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59">
    <w:name w:val="col-r5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l60">
    <w:name w:val="col-l6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ol-r60">
    <w:name w:val="col-r6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text29">
    <w:name w:val="titletext29"/>
    <w:basedOn w:val="a"/>
    <w:rsid w:val="00A711E8"/>
    <w:pPr>
      <w:widowControl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19">
    <w:name w:val="tb19"/>
    <w:basedOn w:val="a"/>
    <w:rsid w:val="00A711E8"/>
    <w:pPr>
      <w:widowControl/>
      <w:spacing w:after="100" w:afterAutospacing="1" w:line="48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-c5">
    <w:name w:val="tb-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7">
    <w:name w:val="block11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8">
    <w:name w:val="block118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19">
    <w:name w:val="block119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0">
    <w:name w:val="block120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1">
    <w:name w:val="block121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2">
    <w:name w:val="block122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3">
    <w:name w:val="block123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4">
    <w:name w:val="block124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5">
    <w:name w:val="block125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6">
    <w:name w:val="block126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7">
    <w:name w:val="block127"/>
    <w:basedOn w:val="a"/>
    <w:rsid w:val="00A711E8"/>
    <w:pPr>
      <w:widowControl/>
      <w:spacing w:before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28">
    <w:name w:val="block128"/>
    <w:basedOn w:val="a"/>
    <w:rsid w:val="00A711E8"/>
    <w:pPr>
      <w:widowControl/>
      <w:spacing w:after="150"/>
      <w:ind w:left="75"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5">
    <w:name w:val="frame5"/>
    <w:basedOn w:val="a"/>
    <w:rsid w:val="00A711E8"/>
    <w:pPr>
      <w:widowControl/>
      <w:shd w:val="clear" w:color="auto" w:fill="FFFFFF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1-1-15">
    <w:name w:val="frame-1-1-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2-15">
    <w:name w:val="frame-2-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6">
    <w:name w:val="title46"/>
    <w:basedOn w:val="a"/>
    <w:rsid w:val="00A711E8"/>
    <w:pPr>
      <w:widowControl/>
      <w:spacing w:before="100" w:before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block129">
    <w:name w:val="block129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5">
    <w:name w:val="frame-title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title25">
    <w:name w:val="frametitle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tab-title25">
    <w:name w:val="tab-title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frame-title26">
    <w:name w:val="frame-title26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6">
    <w:name w:val="frametitle26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6">
    <w:name w:val="tab-title26"/>
    <w:basedOn w:val="a"/>
    <w:rsid w:val="00A711E8"/>
    <w:pPr>
      <w:widowControl/>
      <w:shd w:val="clear" w:color="auto" w:fill="2267B5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7">
    <w:name w:val="frame-title27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7">
    <w:name w:val="frametitle27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7">
    <w:name w:val="tab-title27"/>
    <w:basedOn w:val="a"/>
    <w:rsid w:val="00A711E8"/>
    <w:pPr>
      <w:widowControl/>
      <w:shd w:val="clear" w:color="auto" w:fill="A900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8">
    <w:name w:val="frame-title28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8">
    <w:name w:val="frametitle28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8">
    <w:name w:val="tab-title28"/>
    <w:basedOn w:val="a"/>
    <w:rsid w:val="00A711E8"/>
    <w:pPr>
      <w:widowControl/>
      <w:shd w:val="clear" w:color="auto" w:fill="006C6C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29">
    <w:name w:val="frame-title29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29">
    <w:name w:val="frametitle29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29">
    <w:name w:val="tab-title29"/>
    <w:basedOn w:val="a"/>
    <w:rsid w:val="00A711E8"/>
    <w:pPr>
      <w:widowControl/>
      <w:shd w:val="clear" w:color="auto" w:fill="EC5A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-title30">
    <w:name w:val="frame-title30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ametitle30">
    <w:name w:val="frametitle30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ab-title30">
    <w:name w:val="tab-title30"/>
    <w:basedOn w:val="a"/>
    <w:rsid w:val="00A711E8"/>
    <w:pPr>
      <w:widowControl/>
      <w:shd w:val="clear" w:color="auto" w:fill="6F099E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0">
    <w:name w:val="block130"/>
    <w:basedOn w:val="a"/>
    <w:rsid w:val="00A711E8"/>
    <w:pPr>
      <w:widowControl/>
      <w:spacing w:after="150"/>
      <w:ind w:left="150"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1">
    <w:name w:val="block131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2">
    <w:name w:val="block132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3">
    <w:name w:val="block133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4">
    <w:name w:val="block134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5">
    <w:name w:val="block135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6">
    <w:name w:val="block136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7">
    <w:name w:val="block137"/>
    <w:basedOn w:val="a"/>
    <w:rsid w:val="00A711E8"/>
    <w:pPr>
      <w:widowControl/>
      <w:spacing w:after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8">
    <w:name w:val="block138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39">
    <w:name w:val="block139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0">
    <w:name w:val="block140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1">
    <w:name w:val="block141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2">
    <w:name w:val="block142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3">
    <w:name w:val="block143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4">
    <w:name w:val="block144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lock145">
    <w:name w:val="block145"/>
    <w:basedOn w:val="a"/>
    <w:rsid w:val="00A711E8"/>
    <w:pPr>
      <w:widowControl/>
      <w:spacing w:after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7">
    <w:name w:val="title47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kern w:val="0"/>
      <w:szCs w:val="21"/>
    </w:rPr>
  </w:style>
  <w:style w:type="paragraph" w:customStyle="1" w:styleId="titletext30">
    <w:name w:val="titletext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7">
    <w:name w:val="dxb_bc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29">
    <w:name w:val="module29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29">
    <w:name w:val="portal_block_summary29"/>
    <w:basedOn w:val="a"/>
    <w:rsid w:val="00A711E8"/>
    <w:pPr>
      <w:widowControl/>
      <w:pBdr>
        <w:top w:val="single" w:sz="2" w:space="8" w:color="auto"/>
        <w:left w:val="single" w:sz="6" w:space="8" w:color="auto"/>
        <w:bottom w:val="single" w:sz="2" w:space="3" w:color="auto"/>
        <w:right w:val="single" w:sz="6" w:space="8" w:color="auto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8">
    <w:name w:val="title48"/>
    <w:basedOn w:val="a"/>
    <w:rsid w:val="00A711E8"/>
    <w:pPr>
      <w:widowControl/>
      <w:pBdr>
        <w:bottom w:val="single" w:sz="6" w:space="0" w:color="CCCCCC"/>
      </w:pBdr>
      <w:spacing w:before="100" w:beforeAutospacing="1" w:after="100" w:afterAutospacing="1" w:line="465" w:lineRule="atLeast"/>
      <w:jc w:val="left"/>
    </w:pPr>
    <w:rPr>
      <w:rFonts w:ascii="宋体" w:eastAsia="宋体" w:hAnsi="宋体" w:cs="宋体"/>
      <w:b/>
      <w:bCs/>
      <w:color w:val="666666"/>
      <w:kern w:val="0"/>
      <w:szCs w:val="21"/>
    </w:rPr>
  </w:style>
  <w:style w:type="paragraph" w:customStyle="1" w:styleId="dxbbc38">
    <w:name w:val="dxb_bc3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49">
    <w:name w:val="title49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6600"/>
      <w:kern w:val="0"/>
      <w:szCs w:val="21"/>
    </w:rPr>
  </w:style>
  <w:style w:type="paragraph" w:customStyle="1" w:styleId="titletext31">
    <w:name w:val="titletext3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39">
    <w:name w:val="dxb_bc3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0">
    <w:name w:val="module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0">
    <w:name w:val="portal_block_summary3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0">
    <w:name w:val="title50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32">
    <w:name w:val="titletext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40">
    <w:name w:val="dxb_bc4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1">
    <w:name w:val="module31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1">
    <w:name w:val="portal_block_summary31"/>
    <w:basedOn w:val="a"/>
    <w:rsid w:val="00A711E8"/>
    <w:pPr>
      <w:widowControl/>
      <w:shd w:val="clear" w:color="auto" w:fill="F1F1F1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1">
    <w:name w:val="title51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33">
    <w:name w:val="titletext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41">
    <w:name w:val="dxb_bc4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2">
    <w:name w:val="module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2">
    <w:name w:val="portal_block_summary3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2">
    <w:name w:val="title52"/>
    <w:basedOn w:val="a"/>
    <w:rsid w:val="00A711E8"/>
    <w:pPr>
      <w:widowControl/>
      <w:pBdr>
        <w:top w:val="single" w:sz="6" w:space="0" w:color="F08C3B"/>
        <w:left w:val="single" w:sz="6" w:space="8" w:color="F08C3B"/>
        <w:bottom w:val="single" w:sz="6" w:space="0" w:color="DDDDDD"/>
        <w:right w:val="single" w:sz="6" w:space="8" w:color="F08C3B"/>
      </w:pBdr>
      <w:spacing w:before="100" w:beforeAutospacing="1" w:after="100" w:afterAutospacing="1" w:line="450" w:lineRule="atLeast"/>
      <w:jc w:val="left"/>
    </w:pPr>
    <w:rPr>
      <w:rFonts w:ascii="宋体" w:eastAsia="宋体" w:hAnsi="宋体" w:cs="宋体"/>
      <w:b/>
      <w:bCs/>
      <w:color w:val="BC4A2D"/>
      <w:kern w:val="0"/>
      <w:szCs w:val="21"/>
    </w:rPr>
  </w:style>
  <w:style w:type="paragraph" w:customStyle="1" w:styleId="dxbbc42">
    <w:name w:val="dxb_bc4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3">
    <w:name w:val="module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3">
    <w:name w:val="portal_block_summary3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3">
    <w:name w:val="title53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b/>
      <w:bCs/>
      <w:color w:val="FFFFFF"/>
      <w:kern w:val="0"/>
      <w:szCs w:val="21"/>
    </w:rPr>
  </w:style>
  <w:style w:type="paragraph" w:customStyle="1" w:styleId="titletext34">
    <w:name w:val="titletext34"/>
    <w:basedOn w:val="a"/>
    <w:rsid w:val="00A711E8"/>
    <w:pPr>
      <w:widowControl/>
      <w:spacing w:before="100" w:beforeAutospacing="1" w:after="100" w:afterAutospacing="1" w:line="36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43">
    <w:name w:val="dxb_bc4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4">
    <w:name w:val="module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4">
    <w:name w:val="portal_block_summary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tle54">
    <w:name w:val="title54"/>
    <w:basedOn w:val="a"/>
    <w:rsid w:val="00A711E8"/>
    <w:pPr>
      <w:widowControl/>
      <w:spacing w:before="100" w:beforeAutospacing="1" w:after="100" w:afterAutospacing="1" w:line="480" w:lineRule="atLeast"/>
      <w:jc w:val="left"/>
    </w:pPr>
    <w:rPr>
      <w:rFonts w:ascii="宋体" w:eastAsia="宋体" w:hAnsi="宋体" w:cs="宋体"/>
      <w:b/>
      <w:bCs/>
      <w:color w:val="444444"/>
      <w:kern w:val="0"/>
      <w:szCs w:val="21"/>
    </w:rPr>
  </w:style>
  <w:style w:type="paragraph" w:customStyle="1" w:styleId="titletext35">
    <w:name w:val="titletext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xbbc44">
    <w:name w:val="dxb_bc4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odule35">
    <w:name w:val="module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rtalblocksummary35">
    <w:name w:val="portal_block_summary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title55">
    <w:name w:val="title55"/>
    <w:basedOn w:val="a0"/>
    <w:rsid w:val="00A711E8"/>
    <w:rPr>
      <w:b/>
      <w:bCs/>
      <w:color w:val="FFFFFF"/>
      <w:sz w:val="21"/>
      <w:szCs w:val="21"/>
    </w:rPr>
  </w:style>
  <w:style w:type="paragraph" w:customStyle="1" w:styleId="dxbbc45">
    <w:name w:val="dxb_bc4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20">
    <w:name w:val="pc20"/>
    <w:basedOn w:val="a"/>
    <w:rsid w:val="00A711E8"/>
    <w:pPr>
      <w:widowControl/>
      <w:spacing w:before="60"/>
      <w:ind w:left="-300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5">
    <w:name w:val="chart15"/>
    <w:basedOn w:val="a"/>
    <w:rsid w:val="00A711E8"/>
    <w:pPr>
      <w:widowControl/>
      <w:spacing w:before="120" w:after="12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16">
    <w:name w:val="chart1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t25">
    <w:name w:val="chart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1">
    <w:name w:val="tip_horn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2">
    <w:name w:val="tip_horn22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3">
    <w:name w:val="tip_horn2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4">
    <w:name w:val="tip_horn2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horn25">
    <w:name w:val="tip_horn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59">
    <w:name w:val="px59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0">
    <w:name w:val="px60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ind w:right="4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pt5">
    <w:name w:val="p_op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24">
    <w:name w:val="avt24"/>
    <w:basedOn w:val="a"/>
    <w:rsid w:val="00A711E8"/>
    <w:pPr>
      <w:widowControl/>
      <w:spacing w:before="100" w:beforeAutospacing="1" w:after="100" w:afterAutospacing="1"/>
      <w:ind w:left="-10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ardmn5">
    <w:name w:val="card_mn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3">
    <w:name w:val="o5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5">
    <w:name w:val="mgc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5">
    <w:name w:val="f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nt5">
    <w:name w:val="cnt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FFFF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qbind5">
    <w:name w:val="qq_bind5"/>
    <w:basedOn w:val="a"/>
    <w:rsid w:val="00A711E8"/>
    <w:pPr>
      <w:widowControl/>
      <w:spacing w:before="3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t25">
    <w:name w:val="avt2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00" w:afterAutospacing="1"/>
      <w:ind w:righ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36">
    <w:name w:val="d36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8">
    <w:name w:val="i18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19">
    <w:name w:val="i19"/>
    <w:basedOn w:val="a"/>
    <w:rsid w:val="00A711E8"/>
    <w:pPr>
      <w:widowControl/>
      <w:pBdr>
        <w:bottom w:val="dashed" w:sz="6" w:space="5" w:color="000000"/>
      </w:pBdr>
      <w:shd w:val="clear" w:color="auto" w:fill="F7F7F7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5">
    <w:name w:val="t5"/>
    <w:basedOn w:val="a"/>
    <w:rsid w:val="00A711E8"/>
    <w:pPr>
      <w:widowControl/>
      <w:spacing w:before="15"/>
      <w:ind w:left="-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4">
    <w:name w:val="o54"/>
    <w:basedOn w:val="a"/>
    <w:rsid w:val="00A711E8"/>
    <w:pPr>
      <w:widowControl/>
      <w:spacing w:before="60"/>
      <w:ind w:right="-3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5">
    <w:name w:val="o55"/>
    <w:basedOn w:val="a"/>
    <w:rsid w:val="00A711E8"/>
    <w:pPr>
      <w:widowControl/>
      <w:spacing w:before="30"/>
      <w:ind w:left="7875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37">
    <w:name w:val="d3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tn13">
    <w:name w:val="tn13"/>
    <w:basedOn w:val="a"/>
    <w:rsid w:val="00A711E8"/>
    <w:pPr>
      <w:widowControl/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14">
    <w:name w:val="tn14"/>
    <w:basedOn w:val="a"/>
    <w:rsid w:val="00A711E8"/>
    <w:pPr>
      <w:widowControl/>
      <w:pBdr>
        <w:top w:val="single" w:sz="6" w:space="2" w:color="000000"/>
        <w:left w:val="single" w:sz="6" w:space="2" w:color="000000"/>
        <w:bottom w:val="single" w:sz="6" w:space="2" w:color="000000"/>
        <w:right w:val="single" w:sz="6" w:space="2" w:color="000000"/>
      </w:pBdr>
      <w:spacing w:before="150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8">
    <w:name w:val="hot18"/>
    <w:basedOn w:val="a"/>
    <w:rsid w:val="00A711E8"/>
    <w:pPr>
      <w:widowControl/>
      <w:spacing w:before="150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el10">
    <w:name w:val="el10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6">
    <w:name w:val="o56"/>
    <w:basedOn w:val="a"/>
    <w:rsid w:val="00A711E8"/>
    <w:pPr>
      <w:widowControl/>
      <w:spacing w:before="30"/>
      <w:ind w:left="6900" w:firstLine="3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1">
    <w:name w:val="h21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quote14">
    <w:name w:val="quote14"/>
    <w:basedOn w:val="a"/>
    <w:rsid w:val="00A711E8"/>
    <w:pPr>
      <w:widowControl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9">
    <w:name w:val="lighttxt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lighttxt10">
    <w:name w:val="lighttxt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px61">
    <w:name w:val="px61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2">
    <w:name w:val="px62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3">
    <w:name w:val="px63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4">
    <w:name w:val="px64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arked5">
    <w:name w:val="marked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CC6600"/>
      <w:kern w:val="0"/>
      <w:sz w:val="24"/>
      <w:szCs w:val="24"/>
    </w:rPr>
  </w:style>
  <w:style w:type="paragraph" w:customStyle="1" w:styleId="wx5">
    <w:name w:val="wx5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oll9">
    <w:name w:val="poll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ll10">
    <w:name w:val="poll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9">
    <w:name w:val="trade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rade10">
    <w:name w:val="trade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9">
    <w:name w:val="reward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ward10">
    <w:name w:val="reward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9">
    <w:name w:val="activity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tivity10">
    <w:name w:val="activity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9">
    <w:name w:val="debate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bate10">
    <w:name w:val="debate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b20">
    <w:name w:val="tb20"/>
    <w:basedOn w:val="a"/>
    <w:rsid w:val="00A711E8"/>
    <w:pPr>
      <w:widowControl/>
      <w:pBdr>
        <w:bottom w:val="single" w:sz="6" w:space="0" w:color="000000"/>
      </w:pBdr>
      <w:spacing w:after="100" w:afterAutospacing="1" w:line="45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c34">
    <w:name w:val="bm_c3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edt25">
    <w:name w:val="tedt2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CCCCCC"/>
        <w:right w:val="single" w:sz="6" w:space="0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ds5">
    <w:name w:val="atds5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x65">
    <w:name w:val="px65"/>
    <w:basedOn w:val="a"/>
    <w:rsid w:val="00A711E8"/>
    <w:pPr>
      <w:widowControl/>
      <w:pBdr>
        <w:top w:val="single" w:sz="6" w:space="0" w:color="848484"/>
        <w:left w:val="single" w:sz="6" w:space="0" w:color="848484"/>
        <w:bottom w:val="single" w:sz="6" w:space="0" w:color="E0E0E0"/>
        <w:right w:val="single" w:sz="6" w:space="0" w:color="E0E0E0"/>
      </w:pBdr>
      <w:shd w:val="clear" w:color="auto" w:fill="FFFFFF"/>
      <w:spacing w:before="100" w:beforeAutospacing="1" w:after="100" w:afterAutospacing="1" w:line="255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m15">
    <w:name w:val="bm1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FFFFF"/>
      <w:spacing w:before="100" w:beforeAutospacing="1"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2">
    <w:name w:val="h22"/>
    <w:basedOn w:val="a"/>
    <w:rsid w:val="00A711E8"/>
    <w:pPr>
      <w:widowControl/>
      <w:spacing w:before="150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pe16">
    <w:name w:val="pipe16"/>
    <w:basedOn w:val="a"/>
    <w:rsid w:val="00A711E8"/>
    <w:pPr>
      <w:widowControl/>
      <w:shd w:val="clear" w:color="auto" w:fill="C2D5E3"/>
      <w:ind w:left="75" w:right="150" w:hanging="18913"/>
      <w:jc w:val="left"/>
    </w:pPr>
    <w:rPr>
      <w:rFonts w:ascii="宋体" w:eastAsia="宋体" w:hAnsi="宋体" w:cs="宋体"/>
      <w:color w:val="CCCCCC"/>
      <w:kern w:val="0"/>
      <w:sz w:val="24"/>
      <w:szCs w:val="24"/>
    </w:rPr>
  </w:style>
  <w:style w:type="paragraph" w:customStyle="1" w:styleId="unfold5">
    <w:name w:val="unfold5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fold5">
    <w:name w:val="fold5"/>
    <w:basedOn w:val="a"/>
    <w:rsid w:val="00A711E8"/>
    <w:pPr>
      <w:widowControl/>
      <w:spacing w:before="75" w:after="135"/>
      <w:ind w:right="-5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bmc35">
    <w:name w:val="bm_c3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cn10">
    <w:name w:val="icn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rm5">
    <w:name w:val="frm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7">
    <w:name w:val="o5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num5">
    <w:name w:val="num5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y5">
    <w:name w:val="by5"/>
    <w:basedOn w:val="a"/>
    <w:rsid w:val="00A711E8"/>
    <w:pPr>
      <w:widowControl/>
      <w:spacing w:before="100" w:beforeAutospacing="1" w:after="100" w:afterAutospacing="1" w:line="21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h5">
    <w:name w:val="th5"/>
    <w:basedOn w:val="a"/>
    <w:rsid w:val="00A711E8"/>
    <w:pPr>
      <w:widowControl/>
      <w:pBdr>
        <w:bottom w:val="single" w:sz="6" w:space="0" w:color="000000"/>
      </w:pBdr>
      <w:shd w:val="clear" w:color="auto" w:fill="F0F3FA"/>
      <w:spacing w:before="1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f5">
    <w:name w:val="tf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howmenu10">
    <w:name w:val="showmenu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tm5">
    <w:name w:val="mtm5"/>
    <w:basedOn w:val="a"/>
    <w:rsid w:val="00A711E8"/>
    <w:pPr>
      <w:widowControl/>
      <w:spacing w:before="150" w:after="100" w:afterAutospacing="1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1">
    <w:name w:val="plc21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ttimgzoom5">
    <w:name w:val="pattimg_zoom5"/>
    <w:basedOn w:val="a"/>
    <w:rsid w:val="00A711E8"/>
    <w:pPr>
      <w:widowControl/>
      <w:shd w:val="clear" w:color="auto" w:fill="FFFFFF"/>
      <w:spacing w:before="100" w:beforeAutospacing="1" w:after="100" w:afterAutospacing="1" w:line="4500" w:lineRule="atLeast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gtl5">
    <w:name w:val="cgt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t10">
    <w:name w:val="dt10"/>
    <w:basedOn w:val="a"/>
    <w:rsid w:val="00A711E8"/>
    <w:pPr>
      <w:widowControl/>
      <w:pBdr>
        <w:top w:val="single" w:sz="6" w:space="0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9">
    <w:name w:val="avatar9"/>
    <w:basedOn w:val="a"/>
    <w:rsid w:val="00A711E8"/>
    <w:pPr>
      <w:widowControl/>
      <w:spacing w:before="150" w:after="150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l5">
    <w:name w:val="pil5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58">
    <w:name w:val="o58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7">
    <w:name w:val="pls17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2">
    <w:name w:val="plc22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8">
    <w:name w:val="pls18"/>
    <w:basedOn w:val="a"/>
    <w:rsid w:val="00A711E8"/>
    <w:pPr>
      <w:widowControl/>
      <w:pBdr>
        <w:top w:val="single" w:sz="2" w:space="0" w:color="C2D5E3"/>
        <w:left w:val="single" w:sz="2" w:space="0" w:color="C2D5E3"/>
        <w:bottom w:val="single" w:sz="6" w:space="0" w:color="C2D5E3"/>
        <w:right w:val="single" w:sz="6" w:space="0" w:color="C2D5E3"/>
      </w:pBdr>
      <w:shd w:val="clear" w:color="auto" w:fill="E5EDF2"/>
      <w:spacing w:before="100" w:beforeAutospacing="1" w:after="100" w:afterAutospacing="1" w:line="24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3">
    <w:name w:val="plc23"/>
    <w:basedOn w:val="a"/>
    <w:rsid w:val="00A711E8"/>
    <w:pPr>
      <w:widowControl/>
      <w:pBdr>
        <w:bottom w:val="single" w:sz="6" w:space="0" w:color="C2D5E3"/>
      </w:pBdr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19">
    <w:name w:val="pls19"/>
    <w:basedOn w:val="a"/>
    <w:rsid w:val="00A711E8"/>
    <w:pPr>
      <w:widowControl/>
      <w:pBdr>
        <w:right w:val="single" w:sz="6" w:space="0" w:color="000000"/>
      </w:pBdr>
      <w:shd w:val="clear" w:color="auto" w:fill="000000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4">
    <w:name w:val="plc24"/>
    <w:basedOn w:val="a"/>
    <w:rsid w:val="00A711E8"/>
    <w:pPr>
      <w:widowControl/>
      <w:shd w:val="clear" w:color="auto" w:fill="E5EDF2"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s20">
    <w:name w:val="pls20"/>
    <w:basedOn w:val="a"/>
    <w:rsid w:val="00A711E8"/>
    <w:pPr>
      <w:widowControl/>
      <w:pBdr>
        <w:right w:val="single" w:sz="6" w:space="0" w:color="000000"/>
      </w:pBdr>
      <w:shd w:val="clear" w:color="auto" w:fill="E5EDF2"/>
      <w:spacing w:before="100" w:beforeAutospacing="1" w:after="100" w:afterAutospacing="1"/>
      <w:ind w:firstLine="22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pi5">
    <w:name w:val="pi5"/>
    <w:basedOn w:val="a"/>
    <w:rsid w:val="00A711E8"/>
    <w:pPr>
      <w:widowControl/>
      <w:pBdr>
        <w:bottom w:val="single" w:sz="6" w:space="8" w:color="000000"/>
      </w:pBdr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jammer5">
    <w:name w:val="jammer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15"/>
      <w:szCs w:val="15"/>
    </w:rPr>
  </w:style>
  <w:style w:type="character" w:customStyle="1" w:styleId="ttag9">
    <w:name w:val="t_tag9"/>
    <w:basedOn w:val="a0"/>
    <w:rsid w:val="00A711E8"/>
  </w:style>
  <w:style w:type="character" w:customStyle="1" w:styleId="ttag10">
    <w:name w:val="t_tag10"/>
    <w:basedOn w:val="a0"/>
    <w:rsid w:val="00A711E8"/>
  </w:style>
  <w:style w:type="paragraph" w:customStyle="1" w:styleId="y11">
    <w:name w:val="y11"/>
    <w:basedOn w:val="a"/>
    <w:rsid w:val="00A711E8"/>
    <w:pPr>
      <w:widowControl/>
      <w:spacing w:before="120"/>
      <w:ind w:left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t5">
    <w:name w:val="ratt5"/>
    <w:basedOn w:val="a"/>
    <w:rsid w:val="00A711E8"/>
    <w:pPr>
      <w:widowControl/>
      <w:pBdr>
        <w:bottom w:val="dotted" w:sz="6" w:space="5" w:color="CCCCCC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ll5">
    <w:name w:val="ratl_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vanish/>
      <w:kern w:val="0"/>
      <w:sz w:val="24"/>
      <w:szCs w:val="24"/>
    </w:rPr>
  </w:style>
  <w:style w:type="paragraph" w:customStyle="1" w:styleId="op9">
    <w:name w:val="op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op10">
    <w:name w:val="op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13">
    <w:name w:val="psth13"/>
    <w:basedOn w:val="a"/>
    <w:rsid w:val="00A711E8"/>
    <w:pPr>
      <w:widowControl/>
      <w:shd w:val="clear" w:color="auto" w:fill="FFF4DD"/>
      <w:spacing w:before="480" w:after="480"/>
      <w:ind w:left="-225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sth14">
    <w:name w:val="psth14"/>
    <w:basedOn w:val="a"/>
    <w:rsid w:val="00A711E8"/>
    <w:pPr>
      <w:widowControl/>
      <w:shd w:val="clear" w:color="auto" w:fill="FFF4DD"/>
      <w:spacing w:before="480" w:after="480"/>
      <w:ind w:left="-300"/>
      <w:jc w:val="left"/>
    </w:pPr>
    <w:rPr>
      <w:rFonts w:ascii="宋体" w:eastAsia="宋体" w:hAnsi="宋体" w:cs="宋体"/>
      <w:color w:val="CC6600"/>
      <w:kern w:val="0"/>
      <w:sz w:val="18"/>
      <w:szCs w:val="18"/>
    </w:rPr>
  </w:style>
  <w:style w:type="paragraph" w:customStyle="1" w:styleId="cmstar5">
    <w:name w:val="cmstar5"/>
    <w:basedOn w:val="a"/>
    <w:rsid w:val="00A711E8"/>
    <w:pPr>
      <w:widowControl/>
      <w:spacing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lc25">
    <w:name w:val="plc25"/>
    <w:basedOn w:val="a"/>
    <w:rsid w:val="00A711E8"/>
    <w:pPr>
      <w:widowControl/>
      <w:spacing w:before="100" w:beforeAutospacing="1" w:after="100" w:afterAutospacing="1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avatar10">
    <w:name w:val="avatar10"/>
    <w:basedOn w:val="a"/>
    <w:rsid w:val="00A711E8"/>
    <w:pPr>
      <w:widowControl/>
      <w:spacing w:before="225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20">
    <w:name w:val="i2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i210">
    <w:name w:val="xi2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callon5">
    <w:name w:val="callon5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uddy5">
    <w:name w:val="buddy5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ke25">
    <w:name w:val="poke25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m25">
    <w:name w:val="pm25"/>
    <w:basedOn w:val="a"/>
    <w:rsid w:val="00A711E8"/>
    <w:pPr>
      <w:widowControl/>
      <w:spacing w:before="75" w:after="75"/>
      <w:ind w:lef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ip45">
    <w:name w:val="tip_45"/>
    <w:basedOn w:val="a"/>
    <w:rsid w:val="00A711E8"/>
    <w:pPr>
      <w:widowControl/>
      <w:spacing w:before="75" w:after="75"/>
      <w:ind w:left="-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quote15">
    <w:name w:val="quote15"/>
    <w:basedOn w:val="a"/>
    <w:rsid w:val="00A711E8"/>
    <w:pPr>
      <w:widowControl/>
      <w:shd w:val="clear" w:color="auto" w:fill="F9F9F9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blockcode10">
    <w:name w:val="blockcode10"/>
    <w:basedOn w:val="a"/>
    <w:rsid w:val="00A711E8"/>
    <w:pPr>
      <w:widowControl/>
      <w:pBdr>
        <w:top w:val="single" w:sz="6" w:space="8" w:color="CCCCCC"/>
        <w:left w:val="single" w:sz="6" w:space="8" w:color="CCCCCC"/>
        <w:bottom w:val="single" w:sz="6" w:space="4" w:color="CCCCCC"/>
        <w:right w:val="single" w:sz="6" w:space="0" w:color="CCCCCC"/>
      </w:pBdr>
      <w:shd w:val="clear" w:color="auto" w:fill="F7F7F7"/>
      <w:spacing w:before="150" w:after="150"/>
      <w:jc w:val="left"/>
    </w:pPr>
    <w:rPr>
      <w:rFonts w:ascii="宋体" w:eastAsia="宋体" w:hAnsi="宋体" w:cs="宋体"/>
      <w:color w:val="000000"/>
      <w:kern w:val="0"/>
      <w:sz w:val="24"/>
      <w:szCs w:val="24"/>
    </w:rPr>
  </w:style>
  <w:style w:type="paragraph" w:customStyle="1" w:styleId="c39">
    <w:name w:val="c39"/>
    <w:basedOn w:val="a"/>
    <w:rsid w:val="00A711E8"/>
    <w:pPr>
      <w:widowControl/>
      <w:spacing w:before="100" w:beforeAutospacing="1" w:after="100" w:afterAutospacing="1" w:line="420" w:lineRule="atLeast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actlpop5">
    <w:name w:val="actl_pop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9">
    <w:name w:val="v9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b13">
    <w:name w:val="b13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40">
    <w:name w:val="c4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1"/>
    </w:rPr>
  </w:style>
  <w:style w:type="paragraph" w:customStyle="1" w:styleId="pattl5">
    <w:name w:val="pattl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t5">
    <w:name w:val="tt5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hot19">
    <w:name w:val="hot1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vimg5">
    <w:name w:val="spvimg5"/>
    <w:basedOn w:val="a"/>
    <w:rsid w:val="00A711E8"/>
    <w:pPr>
      <w:widowControl/>
      <w:pBdr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pBdr>
      <w:shd w:val="clear" w:color="auto" w:fill="FAFAFA"/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pi5">
    <w:name w:val="spi5"/>
    <w:basedOn w:val="a"/>
    <w:rsid w:val="00A711E8"/>
    <w:pPr>
      <w:widowControl/>
      <w:spacing w:before="100" w:beforeAutospacing="1" w:after="100" w:afterAutospacing="1"/>
      <w:ind w:left="16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9">
    <w:name w:val="pcb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cb10">
    <w:name w:val="pcb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ate5">
    <w:name w:val="rate5"/>
    <w:basedOn w:val="a"/>
    <w:rsid w:val="00A711E8"/>
    <w:pPr>
      <w:widowControl/>
      <w:spacing w:before="300" w:after="30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tfsz5">
    <w:name w:val="t_fsz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l5">
    <w:name w:val="pstl5"/>
    <w:basedOn w:val="a"/>
    <w:rsid w:val="00A711E8"/>
    <w:pPr>
      <w:widowControl/>
      <w:spacing w:before="100" w:beforeAutospacing="1" w:after="336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sth15">
    <w:name w:val="psth15"/>
    <w:basedOn w:val="a"/>
    <w:rsid w:val="00A711E8"/>
    <w:pPr>
      <w:widowControl/>
      <w:shd w:val="clear" w:color="auto" w:fill="FFF4DD"/>
      <w:spacing w:before="480" w:after="480"/>
      <w:jc w:val="left"/>
    </w:pPr>
    <w:rPr>
      <w:rFonts w:ascii="宋体" w:eastAsia="宋体" w:hAnsi="宋体" w:cs="宋体"/>
      <w:color w:val="CC6600"/>
      <w:kern w:val="0"/>
      <w:szCs w:val="21"/>
    </w:rPr>
  </w:style>
  <w:style w:type="paragraph" w:customStyle="1" w:styleId="pdbts5">
    <w:name w:val="pdbts5"/>
    <w:basedOn w:val="a"/>
    <w:rsid w:val="00A711E8"/>
    <w:pPr>
      <w:widowControl/>
      <w:spacing w:before="100" w:beforeAutospacing="1" w:after="100" w:afterAutospacing="1" w:line="300" w:lineRule="atLeast"/>
      <w:ind w:right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14">
    <w:name w:val="b14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b15">
    <w:name w:val="b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v10">
    <w:name w:val="v10"/>
    <w:basedOn w:val="a"/>
    <w:rsid w:val="00A711E8"/>
    <w:pPr>
      <w:widowControl/>
      <w:spacing w:before="100" w:beforeAutospacing="1" w:after="100" w:afterAutospacing="1"/>
      <w:jc w:val="center"/>
    </w:pPr>
    <w:rPr>
      <w:rFonts w:ascii="宋体" w:eastAsia="宋体" w:hAnsi="宋体" w:cs="宋体"/>
      <w:b/>
      <w:bCs/>
      <w:color w:val="FFFFFF"/>
      <w:kern w:val="0"/>
      <w:sz w:val="24"/>
      <w:szCs w:val="24"/>
    </w:rPr>
  </w:style>
  <w:style w:type="paragraph" w:customStyle="1" w:styleId="u5">
    <w:name w:val="u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tn15">
    <w:name w:val="tn15"/>
    <w:basedOn w:val="a"/>
    <w:rsid w:val="00A711E8"/>
    <w:pPr>
      <w:widowControl/>
      <w:pBdr>
        <w:top w:val="single" w:sz="6" w:space="1" w:color="000000"/>
        <w:left w:val="single" w:sz="6" w:space="1" w:color="000000"/>
        <w:bottom w:val="single" w:sz="6" w:space="1" w:color="000000"/>
        <w:right w:val="single" w:sz="6" w:space="1" w:color="000000"/>
      </w:pBdr>
      <w:spacing w:before="75" w:after="7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10">
    <w:name w:val="p10"/>
    <w:basedOn w:val="a"/>
    <w:rsid w:val="00A711E8"/>
    <w:pPr>
      <w:widowControl/>
      <w:spacing w:before="100" w:beforeAutospacing="1" w:after="100" w:afterAutospacing="1"/>
      <w:jc w:val="left"/>
    </w:pPr>
    <w:rPr>
      <w:rFonts w:ascii="Arial" w:eastAsia="宋体" w:hAnsi="Arial" w:cs="Arial"/>
      <w:color w:val="999999"/>
      <w:kern w:val="0"/>
      <w:sz w:val="24"/>
      <w:szCs w:val="24"/>
    </w:rPr>
  </w:style>
  <w:style w:type="paragraph" w:customStyle="1" w:styleId="stat5">
    <w:name w:val="stat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FFFF"/>
      <w:kern w:val="0"/>
      <w:sz w:val="24"/>
      <w:szCs w:val="24"/>
    </w:rPr>
  </w:style>
  <w:style w:type="paragraph" w:customStyle="1" w:styleId="si15">
    <w:name w:val="si_15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i25">
    <w:name w:val="si_25"/>
    <w:basedOn w:val="a"/>
    <w:rsid w:val="00A711E8"/>
    <w:pPr>
      <w:widowControl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15">
    <w:name w:val="sc_1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c25">
    <w:name w:val="sc_2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9">
    <w:name w:val="point_chart9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9">
    <w:name w:val="point9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point10">
    <w:name w:val="point10"/>
    <w:basedOn w:val="a"/>
    <w:rsid w:val="00A711E8"/>
    <w:pPr>
      <w:widowControl/>
      <w:jc w:val="center"/>
    </w:pPr>
    <w:rPr>
      <w:rFonts w:ascii="宋体" w:eastAsia="宋体" w:hAnsi="宋体" w:cs="宋体"/>
      <w:kern w:val="0"/>
      <w:szCs w:val="21"/>
    </w:rPr>
  </w:style>
  <w:style w:type="paragraph" w:customStyle="1" w:styleId="chart17">
    <w:name w:val="chart1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ointchart10">
    <w:name w:val="point_chart10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9">
    <w:name w:val="ph9"/>
    <w:basedOn w:val="a"/>
    <w:rsid w:val="00A711E8"/>
    <w:pPr>
      <w:widowControl/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4"/>
      <w:szCs w:val="24"/>
    </w:rPr>
  </w:style>
  <w:style w:type="paragraph" w:customStyle="1" w:styleId="pn24">
    <w:name w:val="pn24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right="7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pn25">
    <w:name w:val="pn25"/>
    <w:basedOn w:val="a"/>
    <w:rsid w:val="00A711E8"/>
    <w:pPr>
      <w:widowControl/>
      <w:pBdr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</w:pBdr>
      <w:shd w:val="clear" w:color="auto" w:fill="E5E5E5"/>
      <w:spacing w:before="100" w:beforeAutospacing="1" w:after="100" w:afterAutospacing="1"/>
      <w:ind w:left="75" w:right="45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mls5">
    <w:name w:val="mls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p5">
    <w:name w:val="attp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3">
    <w:name w:val="h23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h10">
    <w:name w:val="ph10"/>
    <w:basedOn w:val="a"/>
    <w:rsid w:val="00A711E8"/>
    <w:pPr>
      <w:widowControl/>
      <w:spacing w:before="100" w:beforeAutospacing="1" w:after="100" w:afterAutospacing="1"/>
      <w:jc w:val="left"/>
    </w:pPr>
    <w:rPr>
      <w:rFonts w:ascii="微软雅黑" w:eastAsia="微软雅黑" w:hAnsi="微软雅黑" w:cs="宋体"/>
      <w:color w:val="000000"/>
      <w:kern w:val="0"/>
      <w:sz w:val="30"/>
      <w:szCs w:val="30"/>
    </w:rPr>
  </w:style>
  <w:style w:type="paragraph" w:customStyle="1" w:styleId="hot20">
    <w:name w:val="hot20"/>
    <w:basedOn w:val="a"/>
    <w:rsid w:val="00A711E8"/>
    <w:pPr>
      <w:widowControl/>
      <w:spacing w:before="100" w:beforeAutospacing="1" w:after="100" w:afterAutospacing="1"/>
      <w:ind w:right="75"/>
      <w:jc w:val="left"/>
    </w:pPr>
    <w:rPr>
      <w:rFonts w:ascii="宋体" w:eastAsia="宋体" w:hAnsi="宋体" w:cs="宋体"/>
      <w:color w:val="CC6600"/>
      <w:kern w:val="0"/>
      <w:sz w:val="24"/>
      <w:szCs w:val="24"/>
    </w:rPr>
  </w:style>
  <w:style w:type="paragraph" w:customStyle="1" w:styleId="s18">
    <w:name w:val="s18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8">
    <w:name w:val="d38"/>
    <w:basedOn w:val="a"/>
    <w:rsid w:val="00A711E8"/>
    <w:pPr>
      <w:widowControl/>
      <w:spacing w:before="225" w:after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ml5">
    <w:name w:val="ml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5">
    <w:name w:val="xl5"/>
    <w:basedOn w:val="a"/>
    <w:rsid w:val="00A711E8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ttach5">
    <w:name w:val="attach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o59">
    <w:name w:val="o59"/>
    <w:basedOn w:val="a"/>
    <w:rsid w:val="00A711E8"/>
    <w:pPr>
      <w:widowControl/>
      <w:pBdr>
        <w:top w:val="single" w:sz="6" w:space="4" w:color="000000"/>
      </w:pBdr>
      <w:spacing w:before="225" w:after="100" w:afterAutospacing="1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gcmn5">
    <w:name w:val="mgcmn5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4">
    <w:name w:val="h24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19">
    <w:name w:val="s19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39">
    <w:name w:val="d39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o60">
    <w:name w:val="o60"/>
    <w:basedOn w:val="a"/>
    <w:rsid w:val="00A711E8"/>
    <w:pPr>
      <w:widowControl/>
      <w:pBdr>
        <w:top w:val="single" w:sz="6" w:space="4" w:color="000000"/>
      </w:pBdr>
      <w:spacing w:before="225" w:after="100" w:afterAutospacing="1"/>
      <w:ind w:left="225" w:right="225"/>
      <w:jc w:val="right"/>
    </w:pPr>
    <w:rPr>
      <w:rFonts w:ascii="宋体" w:eastAsia="宋体" w:hAnsi="宋体" w:cs="宋体"/>
      <w:kern w:val="0"/>
      <w:sz w:val="24"/>
      <w:szCs w:val="24"/>
    </w:rPr>
  </w:style>
  <w:style w:type="paragraph" w:customStyle="1" w:styleId="h25">
    <w:name w:val="h25"/>
    <w:basedOn w:val="a"/>
    <w:rsid w:val="00A711E8"/>
    <w:pPr>
      <w:widowControl/>
      <w:pBdr>
        <w:bottom w:val="single" w:sz="6" w:space="11" w:color="000000"/>
      </w:pBdr>
      <w:spacing w:before="100" w:beforeAutospacing="1" w:after="100" w:afterAutospacing="1"/>
      <w:ind w:left="225" w:right="2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20">
    <w:name w:val="s20"/>
    <w:basedOn w:val="a"/>
    <w:rsid w:val="00A711E8"/>
    <w:pPr>
      <w:widowControl/>
      <w:pBdr>
        <w:bottom w:val="single" w:sz="6" w:space="8" w:color="000000"/>
      </w:pBdr>
      <w:spacing w:before="150" w:after="100" w:afterAutospacing="1" w:line="480" w:lineRule="auto"/>
      <w:ind w:left="225" w:right="225"/>
      <w:jc w:val="left"/>
    </w:pPr>
    <w:rPr>
      <w:rFonts w:ascii="宋体" w:eastAsia="宋体" w:hAnsi="宋体" w:cs="宋体"/>
      <w:color w:val="336699"/>
      <w:kern w:val="0"/>
      <w:sz w:val="24"/>
      <w:szCs w:val="24"/>
    </w:rPr>
  </w:style>
  <w:style w:type="paragraph" w:customStyle="1" w:styleId="d40">
    <w:name w:val="d40"/>
    <w:basedOn w:val="a"/>
    <w:rsid w:val="00A711E8"/>
    <w:pPr>
      <w:widowControl/>
      <w:spacing w:before="225" w:after="225"/>
      <w:ind w:left="225" w:right="225"/>
      <w:jc w:val="left"/>
    </w:pPr>
    <w:rPr>
      <w:rFonts w:ascii="宋体" w:eastAsia="宋体" w:hAnsi="宋体" w:cs="宋体"/>
      <w:color w:val="000000"/>
      <w:kern w:val="0"/>
      <w:szCs w:val="21"/>
    </w:rPr>
  </w:style>
  <w:style w:type="paragraph" w:customStyle="1" w:styleId="atdc5">
    <w:name w:val="atdc5"/>
    <w:basedOn w:val="a"/>
    <w:rsid w:val="00A711E8"/>
    <w:pPr>
      <w:widowControl/>
      <w:spacing w:after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15">
    <w:name w:val="ac15"/>
    <w:basedOn w:val="a"/>
    <w:rsid w:val="00A711E8"/>
    <w:pPr>
      <w:widowControl/>
      <w:shd w:val="clear" w:color="auto" w:fill="CC33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25">
    <w:name w:val="ac25"/>
    <w:basedOn w:val="a"/>
    <w:rsid w:val="00A711E8"/>
    <w:pPr>
      <w:widowControl/>
      <w:shd w:val="clear" w:color="auto" w:fill="00CC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35">
    <w:name w:val="ac35"/>
    <w:basedOn w:val="a"/>
    <w:rsid w:val="00A711E8"/>
    <w:pPr>
      <w:widowControl/>
      <w:shd w:val="clear" w:color="auto" w:fill="FF9900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c45">
    <w:name w:val="ac45"/>
    <w:basedOn w:val="a"/>
    <w:rsid w:val="00A711E8"/>
    <w:pPr>
      <w:widowControl/>
      <w:shd w:val="clear" w:color="auto" w:fill="0066FF"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5">
    <w:name w:val="syn_qq5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5">
    <w:name w:val="syn_tqq5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qqcheck5">
    <w:name w:val="syn_qq_check5"/>
    <w:basedOn w:val="a"/>
    <w:rsid w:val="00A711E8"/>
    <w:pPr>
      <w:widowControl/>
      <w:spacing w:before="45" w:after="100" w:afterAutospacing="1" w:line="960" w:lineRule="atLeast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paragraph" w:customStyle="1" w:styleId="syntqqcheck5">
    <w:name w:val="syn_tqq_check5"/>
    <w:basedOn w:val="a"/>
    <w:rsid w:val="00A711E8"/>
    <w:pPr>
      <w:widowControl/>
      <w:spacing w:before="45" w:after="100" w:afterAutospacing="1" w:line="960" w:lineRule="atLeast"/>
      <w:ind w:left="75"/>
      <w:jc w:val="left"/>
      <w:textAlignment w:val="top"/>
    </w:pPr>
    <w:rPr>
      <w:rFonts w:ascii="宋体" w:eastAsia="宋体" w:hAnsi="宋体" w:cs="宋体"/>
      <w:kern w:val="0"/>
      <w:sz w:val="24"/>
      <w:szCs w:val="24"/>
    </w:rPr>
  </w:style>
  <w:style w:type="character" w:customStyle="1" w:styleId="bdsmore14">
    <w:name w:val="bds_more14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character" w:customStyle="1" w:styleId="bdsmore15">
    <w:name w:val="bds_more15"/>
    <w:basedOn w:val="a0"/>
    <w:rsid w:val="00A711E8"/>
    <w:rPr>
      <w:rFonts w:ascii="宋体" w:eastAsia="宋体" w:hAnsi="宋体" w:hint="eastAsia"/>
      <w:vanish w:val="0"/>
      <w:webHidden w:val="0"/>
      <w:specVanish w:val="0"/>
    </w:rPr>
  </w:style>
  <w:style w:type="paragraph" w:customStyle="1" w:styleId="bdsfl55">
    <w:name w:val="bds_fl55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buzz5">
    <w:name w:val="bds_buzz5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bdszx5">
    <w:name w:val="bds_zx5"/>
    <w:basedOn w:val="a"/>
    <w:rsid w:val="00A711E8"/>
    <w:pPr>
      <w:widowControl/>
      <w:pBdr>
        <w:top w:val="single" w:sz="6" w:space="0" w:color="F2F1F1"/>
      </w:pBdr>
      <w:shd w:val="clear" w:color="auto" w:fill="F8F8F8"/>
      <w:jc w:val="left"/>
    </w:pPr>
    <w:rPr>
      <w:rFonts w:ascii="宋体" w:eastAsia="宋体" w:hAnsi="宋体" w:cs="宋体"/>
      <w:vanish/>
      <w:kern w:val="0"/>
      <w:sz w:val="18"/>
      <w:szCs w:val="18"/>
    </w:rPr>
  </w:style>
  <w:style w:type="paragraph" w:customStyle="1" w:styleId="sd57">
    <w:name w:val="sd57"/>
    <w:basedOn w:val="a"/>
    <w:rsid w:val="00A711E8"/>
    <w:pPr>
      <w:widowControl/>
      <w:spacing w:before="100" w:beforeAutospacing="1" w:after="100" w:afterAutospacing="1"/>
      <w:ind w:left="225"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sd58">
    <w:name w:val="sd58"/>
    <w:basedOn w:val="a"/>
    <w:rsid w:val="00A711E8"/>
    <w:pPr>
      <w:widowControl/>
      <w:spacing w:before="100" w:beforeAutospacing="1" w:after="100" w:afterAutospacing="1"/>
      <w:ind w:right="-3525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7">
    <w:name w:val="appl7"/>
    <w:basedOn w:val="a"/>
    <w:rsid w:val="00A711E8"/>
    <w:pPr>
      <w:widowControl/>
      <w:spacing w:before="120" w:after="150"/>
      <w:ind w:lef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10">
    <w:name w:val="ct2_a10"/>
    <w:basedOn w:val="a"/>
    <w:rsid w:val="00A711E8"/>
    <w:pPr>
      <w:widowControl/>
      <w:pBdr>
        <w:top w:val="single" w:sz="6" w:space="0" w:color="CCCCCC"/>
        <w:left w:val="single" w:sz="6" w:space="0" w:color="CCCCCC"/>
        <w:bottom w:val="single" w:sz="6" w:space="0" w:color="CCCCCC"/>
        <w:right w:val="single" w:sz="6" w:space="0" w:color="CCCCCC"/>
      </w:pBdr>
      <w:spacing w:before="100" w:beforeAutospacing="1" w:after="100" w:afterAutospacing="1"/>
      <w:ind w:righ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ppl8">
    <w:name w:val="appl8"/>
    <w:basedOn w:val="a"/>
    <w:rsid w:val="00A711E8"/>
    <w:pPr>
      <w:widowControl/>
      <w:spacing w:before="120" w:after="150"/>
      <w:ind w:right="-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11">
    <w:name w:val="ct2_a11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t2a12">
    <w:name w:val="ct2_a12"/>
    <w:basedOn w:val="a"/>
    <w:rsid w:val="00A711E8"/>
    <w:pPr>
      <w:widowControl/>
      <w:spacing w:before="100" w:beforeAutospacing="1" w:after="100" w:afterAutospacing="1"/>
      <w:ind w:left="22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7">
    <w:name w:val="mn77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mn78">
    <w:name w:val="mn78"/>
    <w:basedOn w:val="a"/>
    <w:rsid w:val="00A711E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pipe17">
    <w:name w:val="pipe17"/>
    <w:basedOn w:val="a0"/>
    <w:rsid w:val="00A711E8"/>
    <w:rPr>
      <w:color w:val="CCCCCC"/>
    </w:rPr>
  </w:style>
  <w:style w:type="character" w:customStyle="1" w:styleId="pgb6">
    <w:name w:val="pgb6"/>
    <w:basedOn w:val="a0"/>
    <w:rsid w:val="00A711E8"/>
  </w:style>
  <w:style w:type="character" w:customStyle="1" w:styleId="y12">
    <w:name w:val="y12"/>
    <w:basedOn w:val="a0"/>
    <w:rsid w:val="00A711E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689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057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76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31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77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733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7722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49774217">
              <w:marLeft w:val="0"/>
              <w:marRight w:val="0"/>
              <w:marTop w:val="0"/>
              <w:marBottom w:val="0"/>
              <w:divBdr>
                <w:top w:val="single" w:sz="6" w:space="3" w:color="DDDDDD"/>
                <w:left w:val="single" w:sz="6" w:space="3" w:color="DDDDDD"/>
                <w:bottom w:val="single" w:sz="6" w:space="3" w:color="DDDDDD"/>
                <w:right w:val="single" w:sz="6" w:space="3" w:color="DDDDDD"/>
              </w:divBdr>
              <w:divsChild>
                <w:div w:id="1171722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167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74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20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010377">
                  <w:marLeft w:val="225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7474464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9071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8" w:color="000000"/>
                <w:right w:val="none" w:sz="0" w:space="0" w:color="auto"/>
              </w:divBdr>
              <w:divsChild>
                <w:div w:id="789200828">
                  <w:marLeft w:val="75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98453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946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608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84257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979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single" w:sz="6" w:space="0" w:color="DCDCDC"/>
                    <w:right w:val="none" w:sz="0" w:space="0" w:color="auto"/>
                  </w:divBdr>
                </w:div>
                <w:div w:id="19846536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0" w:color="DCDCDC"/>
                    <w:bottom w:val="single" w:sz="6" w:space="0" w:color="DCDCDC"/>
                    <w:right w:val="single" w:sz="6" w:space="0" w:color="DCDCDC"/>
                  </w:divBdr>
                  <w:divsChild>
                    <w:div w:id="622997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70617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0" w:color="DCDCDC"/>
                    <w:bottom w:val="single" w:sz="6" w:space="0" w:color="DCDCDC"/>
                    <w:right w:val="single" w:sz="6" w:space="0" w:color="DCDCDC"/>
                  </w:divBdr>
                  <w:divsChild>
                    <w:div w:id="205843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3910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0" w:color="DCDCDC"/>
                    <w:bottom w:val="single" w:sz="6" w:space="0" w:color="DCDCDC"/>
                    <w:right w:val="single" w:sz="6" w:space="0" w:color="DCDCDC"/>
                  </w:divBdr>
                  <w:divsChild>
                    <w:div w:id="1478378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54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2">
              <w:marLeft w:val="0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635822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88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1374209">
          <w:marLeft w:val="0"/>
          <w:marRight w:val="0"/>
          <w:marTop w:val="0"/>
          <w:marBottom w:val="0"/>
          <w:divBdr>
            <w:top w:val="single" w:sz="6" w:space="3" w:color="DDDDDD"/>
            <w:left w:val="single" w:sz="6" w:space="3" w:color="DDDDDD"/>
            <w:bottom w:val="single" w:sz="6" w:space="3" w:color="DDDDDD"/>
            <w:right w:val="single" w:sz="6" w:space="3" w:color="DDDDDD"/>
          </w:divBdr>
          <w:divsChild>
            <w:div w:id="22973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64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3461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591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683871">
              <w:marLeft w:val="225"/>
              <w:marRight w:val="225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1388165">
          <w:marLeft w:val="75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5134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single" w:sz="6" w:space="8" w:color="000000"/>
            <w:right w:val="none" w:sz="0" w:space="0" w:color="auto"/>
          </w:divBdr>
          <w:divsChild>
            <w:div w:id="213728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753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03219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197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2884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6492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02235">
          <w:marLeft w:val="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5132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672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6663398">
              <w:marLeft w:val="0"/>
              <w:marRight w:val="0"/>
              <w:marTop w:val="0"/>
              <w:marBottom w:val="0"/>
              <w:divBdr>
                <w:top w:val="single" w:sz="6" w:space="3" w:color="DDDDDD"/>
                <w:left w:val="single" w:sz="6" w:space="3" w:color="DDDDDD"/>
                <w:bottom w:val="single" w:sz="6" w:space="3" w:color="DDDDDD"/>
                <w:right w:val="single" w:sz="6" w:space="3" w:color="DDDDDD"/>
              </w:divBdr>
              <w:divsChild>
                <w:div w:id="1728381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8021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6042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431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280070">
                  <w:marLeft w:val="225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35037631">
              <w:marLeft w:val="0"/>
              <w:marRight w:val="0"/>
              <w:marTop w:val="0"/>
              <w:marBottom w:val="0"/>
              <w:divBdr>
                <w:top w:val="single" w:sz="6" w:space="8" w:color="B1B1B1"/>
                <w:left w:val="single" w:sz="6" w:space="8" w:color="B1B1B1"/>
                <w:bottom w:val="single" w:sz="6" w:space="8" w:color="B1B1B1"/>
                <w:right w:val="single" w:sz="6" w:space="8" w:color="B1B1B1"/>
              </w:divBdr>
              <w:divsChild>
                <w:div w:id="1205017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31260355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8" w:color="000000"/>
                <w:right w:val="none" w:sz="0" w:space="0" w:color="auto"/>
              </w:divBdr>
              <w:divsChild>
                <w:div w:id="700975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9947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070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041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55589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55343">
              <w:marLeft w:val="0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34551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73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5777233">
          <w:marLeft w:val="0"/>
          <w:marRight w:val="0"/>
          <w:marTop w:val="0"/>
          <w:marBottom w:val="0"/>
          <w:divBdr>
            <w:top w:val="single" w:sz="6" w:space="3" w:color="DDDDDD"/>
            <w:left w:val="single" w:sz="6" w:space="3" w:color="DDDDDD"/>
            <w:bottom w:val="single" w:sz="6" w:space="3" w:color="DDDDDD"/>
            <w:right w:val="single" w:sz="6" w:space="3" w:color="DDDDDD"/>
          </w:divBdr>
          <w:divsChild>
            <w:div w:id="19495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716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461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823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9417750">
              <w:marLeft w:val="225"/>
              <w:marRight w:val="225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44787850">
          <w:marLeft w:val="0"/>
          <w:marRight w:val="0"/>
          <w:marTop w:val="0"/>
          <w:marBottom w:val="0"/>
          <w:divBdr>
            <w:top w:val="single" w:sz="6" w:space="8" w:color="B1B1B1"/>
            <w:left w:val="single" w:sz="6" w:space="8" w:color="B1B1B1"/>
            <w:bottom w:val="single" w:sz="6" w:space="8" w:color="B1B1B1"/>
            <w:right w:val="single" w:sz="6" w:space="8" w:color="B1B1B1"/>
          </w:divBdr>
          <w:divsChild>
            <w:div w:id="55963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68940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single" w:sz="6" w:space="8" w:color="000000"/>
            <w:right w:val="none" w:sz="0" w:space="0" w:color="auto"/>
          </w:divBdr>
          <w:divsChild>
            <w:div w:id="18890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77525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63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723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76665831">
          <w:marLeft w:val="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51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18256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731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93490525">
              <w:marLeft w:val="0"/>
              <w:marRight w:val="0"/>
              <w:marTop w:val="0"/>
              <w:marBottom w:val="0"/>
              <w:divBdr>
                <w:top w:val="single" w:sz="6" w:space="3" w:color="DDDDDD"/>
                <w:left w:val="single" w:sz="6" w:space="3" w:color="DDDDDD"/>
                <w:bottom w:val="single" w:sz="6" w:space="3" w:color="DDDDDD"/>
                <w:right w:val="single" w:sz="6" w:space="3" w:color="DDDDDD"/>
              </w:divBdr>
              <w:divsChild>
                <w:div w:id="342055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1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3829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14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072740">
                  <w:marLeft w:val="225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6256423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4846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8" w:color="000000"/>
                <w:right w:val="none" w:sz="0" w:space="0" w:color="auto"/>
              </w:divBdr>
              <w:divsChild>
                <w:div w:id="134894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045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8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20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030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84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3391">
              <w:marLeft w:val="0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60166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0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1121206">
          <w:marLeft w:val="0"/>
          <w:marRight w:val="0"/>
          <w:marTop w:val="0"/>
          <w:marBottom w:val="0"/>
          <w:divBdr>
            <w:top w:val="single" w:sz="6" w:space="3" w:color="DDDDDD"/>
            <w:left w:val="single" w:sz="6" w:space="3" w:color="DDDDDD"/>
            <w:bottom w:val="single" w:sz="6" w:space="3" w:color="DDDDDD"/>
            <w:right w:val="single" w:sz="6" w:space="3" w:color="DDDDDD"/>
          </w:divBdr>
          <w:divsChild>
            <w:div w:id="24487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4138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1287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9279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729608">
              <w:marLeft w:val="225"/>
              <w:marRight w:val="225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5209451">
          <w:marLeft w:val="0"/>
          <w:marRight w:val="0"/>
          <w:marTop w:val="0"/>
          <w:marBottom w:val="0"/>
          <w:divBdr>
            <w:top w:val="single" w:sz="6" w:space="8" w:color="B1B1B1"/>
            <w:left w:val="single" w:sz="6" w:space="8" w:color="B1B1B1"/>
            <w:bottom w:val="single" w:sz="6" w:space="8" w:color="B1B1B1"/>
            <w:right w:val="single" w:sz="6" w:space="8" w:color="B1B1B1"/>
          </w:divBdr>
          <w:divsChild>
            <w:div w:id="164970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27712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single" w:sz="6" w:space="8" w:color="000000"/>
            <w:right w:val="none" w:sz="0" w:space="0" w:color="auto"/>
          </w:divBdr>
          <w:divsChild>
            <w:div w:id="188174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7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6610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4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368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82943">
          <w:marLeft w:val="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44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74358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7783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41173156">
              <w:marLeft w:val="0"/>
              <w:marRight w:val="0"/>
              <w:marTop w:val="0"/>
              <w:marBottom w:val="0"/>
              <w:divBdr>
                <w:top w:val="single" w:sz="6" w:space="3" w:color="DDDDDD"/>
                <w:left w:val="single" w:sz="6" w:space="3" w:color="DDDDDD"/>
                <w:bottom w:val="single" w:sz="6" w:space="3" w:color="DDDDDD"/>
                <w:right w:val="single" w:sz="6" w:space="3" w:color="DDDDDD"/>
              </w:divBdr>
              <w:divsChild>
                <w:div w:id="1032727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148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891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97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772887">
                  <w:marLeft w:val="225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28778327">
              <w:marLeft w:val="0"/>
              <w:marRight w:val="0"/>
              <w:marTop w:val="0"/>
              <w:marBottom w:val="0"/>
              <w:divBdr>
                <w:top w:val="single" w:sz="6" w:space="8" w:color="B1B1B1"/>
                <w:left w:val="single" w:sz="6" w:space="8" w:color="B1B1B1"/>
                <w:bottom w:val="single" w:sz="6" w:space="8" w:color="B1B1B1"/>
                <w:right w:val="single" w:sz="6" w:space="8" w:color="B1B1B1"/>
              </w:divBdr>
              <w:divsChild>
                <w:div w:id="21247647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59937913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8" w:color="000000"/>
                <w:right w:val="none" w:sz="0" w:space="0" w:color="auto"/>
              </w:divBdr>
              <w:divsChild>
                <w:div w:id="780414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5549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292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843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665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945602">
              <w:marLeft w:val="0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9307030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44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4193582">
          <w:marLeft w:val="0"/>
          <w:marRight w:val="0"/>
          <w:marTop w:val="0"/>
          <w:marBottom w:val="0"/>
          <w:divBdr>
            <w:top w:val="single" w:sz="6" w:space="3" w:color="DDDDDD"/>
            <w:left w:val="single" w:sz="6" w:space="3" w:color="DDDDDD"/>
            <w:bottom w:val="single" w:sz="6" w:space="3" w:color="DDDDDD"/>
            <w:right w:val="single" w:sz="6" w:space="3" w:color="DDDDDD"/>
          </w:divBdr>
          <w:divsChild>
            <w:div w:id="162399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488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5070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1022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253806">
              <w:marLeft w:val="225"/>
              <w:marRight w:val="225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55653">
          <w:marLeft w:val="0"/>
          <w:marRight w:val="0"/>
          <w:marTop w:val="0"/>
          <w:marBottom w:val="0"/>
          <w:divBdr>
            <w:top w:val="single" w:sz="6" w:space="8" w:color="B1B1B1"/>
            <w:left w:val="single" w:sz="6" w:space="8" w:color="B1B1B1"/>
            <w:bottom w:val="single" w:sz="6" w:space="8" w:color="B1B1B1"/>
            <w:right w:val="single" w:sz="6" w:space="8" w:color="B1B1B1"/>
          </w:divBdr>
          <w:divsChild>
            <w:div w:id="37292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36522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single" w:sz="6" w:space="8" w:color="000000"/>
            <w:right w:val="none" w:sz="0" w:space="0" w:color="auto"/>
          </w:divBdr>
          <w:divsChild>
            <w:div w:id="14701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249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2518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3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0248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3463474">
          <w:marLeft w:val="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35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349539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0438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71295955">
              <w:marLeft w:val="0"/>
              <w:marRight w:val="0"/>
              <w:marTop w:val="0"/>
              <w:marBottom w:val="0"/>
              <w:divBdr>
                <w:top w:val="single" w:sz="6" w:space="3" w:color="DDDDDD"/>
                <w:left w:val="single" w:sz="6" w:space="3" w:color="DDDDDD"/>
                <w:bottom w:val="single" w:sz="6" w:space="3" w:color="DDDDDD"/>
                <w:right w:val="single" w:sz="6" w:space="3" w:color="DDDDDD"/>
              </w:divBdr>
              <w:divsChild>
                <w:div w:id="7965313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569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023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118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93116">
                  <w:marLeft w:val="225"/>
                  <w:marRight w:val="22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32830686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2740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single" w:sz="6" w:space="8" w:color="000000"/>
                <w:right w:val="none" w:sz="0" w:space="0" w:color="auto"/>
              </w:divBdr>
              <w:divsChild>
                <w:div w:id="278685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294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3141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47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77450">
              <w:marLeft w:val="0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19325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87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8006546">
          <w:marLeft w:val="0"/>
          <w:marRight w:val="0"/>
          <w:marTop w:val="0"/>
          <w:marBottom w:val="0"/>
          <w:divBdr>
            <w:top w:val="single" w:sz="6" w:space="3" w:color="DDDDDD"/>
            <w:left w:val="single" w:sz="6" w:space="3" w:color="DDDDDD"/>
            <w:bottom w:val="single" w:sz="6" w:space="3" w:color="DDDDDD"/>
            <w:right w:val="single" w:sz="6" w:space="3" w:color="DDDDDD"/>
          </w:divBdr>
          <w:divsChild>
            <w:div w:id="129108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6576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892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849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478">
              <w:marLeft w:val="225"/>
              <w:marRight w:val="225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0702516">
          <w:marLeft w:val="75"/>
          <w:marRight w:val="7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25359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single" w:sz="6" w:space="8" w:color="000000"/>
            <w:right w:val="none" w:sz="0" w:space="0" w:color="auto"/>
          </w:divBdr>
          <w:divsChild>
            <w:div w:id="75605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544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255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60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89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0251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893470">
          <w:marLeft w:val="0"/>
          <w:marRight w:val="0"/>
          <w:marTop w:val="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27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8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87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0246">
      <w:marLeft w:val="0"/>
      <w:marRight w:val="0"/>
      <w:marTop w:val="30"/>
      <w:marBottom w:val="3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781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62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961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25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70957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598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805391">
          <w:marLeft w:val="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226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050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1985295">
              <w:marLeft w:val="0"/>
              <w:marRight w:val="25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72898">
                  <w:marLeft w:val="0"/>
                  <w:marRight w:val="0"/>
                  <w:marTop w:val="0"/>
                  <w:marBottom w:val="0"/>
                  <w:divBdr>
                    <w:top w:val="single" w:sz="6" w:space="0" w:color="999999"/>
                    <w:left w:val="single" w:sz="6" w:space="0" w:color="999999"/>
                    <w:bottom w:val="single" w:sz="6" w:space="0" w:color="CCCCCC"/>
                    <w:right w:val="single" w:sz="6" w:space="0" w:color="CCCCCC"/>
                  </w:divBdr>
                  <w:divsChild>
                    <w:div w:id="128230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9247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200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050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848484"/>
                            <w:left w:val="single" w:sz="6" w:space="0" w:color="848484"/>
                            <w:bottom w:val="single" w:sz="6" w:space="0" w:color="E0E0E0"/>
                            <w:right w:val="single" w:sz="6" w:space="0" w:color="E0E0E0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836910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7070">
          <w:marLeft w:val="0"/>
          <w:marRight w:val="0"/>
          <w:marTop w:val="0"/>
          <w:marBottom w:val="0"/>
          <w:divBdr>
            <w:top w:val="single" w:sz="6" w:space="0" w:color="E9E9E9"/>
            <w:left w:val="single" w:sz="6" w:space="0" w:color="E9E9E9"/>
            <w:bottom w:val="single" w:sz="6" w:space="0" w:color="E9E9E9"/>
            <w:right w:val="single" w:sz="6" w:space="0" w:color="E9E9E9"/>
          </w:divBdr>
        </w:div>
      </w:divsChild>
    </w:div>
    <w:div w:id="831986325">
      <w:marLeft w:val="0"/>
      <w:marRight w:val="0"/>
      <w:marTop w:val="30"/>
      <w:marBottom w:val="3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1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070631">
      <w:marLeft w:val="0"/>
      <w:marRight w:val="0"/>
      <w:marTop w:val="0"/>
      <w:marBottom w:val="0"/>
      <w:divBdr>
        <w:top w:val="single" w:sz="6" w:space="8" w:color="B1B1B1"/>
        <w:left w:val="single" w:sz="6" w:space="8" w:color="B1B1B1"/>
        <w:bottom w:val="single" w:sz="6" w:space="8" w:color="B1B1B1"/>
        <w:right w:val="single" w:sz="6" w:space="8" w:color="B1B1B1"/>
      </w:divBdr>
      <w:divsChild>
        <w:div w:id="104183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96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68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399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397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573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934546">
          <w:marLeft w:val="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618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0761">
          <w:marLeft w:val="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5416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5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309693">
          <w:marLeft w:val="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26.wmf"/><Relationship Id="rId21" Type="http://schemas.openxmlformats.org/officeDocument/2006/relationships/hyperlink" Target="http://bbs.chinaunix.net/" TargetMode="External"/><Relationship Id="rId42" Type="http://schemas.openxmlformats.org/officeDocument/2006/relationships/hyperlink" Target="http://bbs.chinaunix.net/listthread.php" TargetMode="External"/><Relationship Id="rId63" Type="http://schemas.openxmlformats.org/officeDocument/2006/relationships/hyperlink" Target="http://www.chinaunix.net/embedded/" TargetMode="External"/><Relationship Id="rId84" Type="http://schemas.openxmlformats.org/officeDocument/2006/relationships/hyperlink" Target="http://www.now.cn/?now_qing_it168wenzi" TargetMode="External"/><Relationship Id="rId138" Type="http://schemas.openxmlformats.org/officeDocument/2006/relationships/hyperlink" Target="http://www.5173.com/" TargetMode="External"/><Relationship Id="rId159" Type="http://schemas.openxmlformats.org/officeDocument/2006/relationships/hyperlink" Target="http://bbs.chinaunix.net/thread-2138984-1-1.html" TargetMode="External"/><Relationship Id="rId170" Type="http://schemas.openxmlformats.org/officeDocument/2006/relationships/hyperlink" Target="http://bbs.chinaunix.net/zhuanti/1020/flex35localzhcn_1020548.shtml" TargetMode="External"/><Relationship Id="rId107" Type="http://schemas.openxmlformats.org/officeDocument/2006/relationships/hyperlink" Target="http://bbs.chinaunix.net/forum.php?mod=redirect&amp;goto=nextoldset&amp;tid=1920470" TargetMode="External"/><Relationship Id="rId11" Type="http://schemas.openxmlformats.org/officeDocument/2006/relationships/hyperlink" Target="https://code.google.com/p/fastdfs/downloads/list" TargetMode="External"/><Relationship Id="rId32" Type="http://schemas.openxmlformats.org/officeDocument/2006/relationships/hyperlink" Target="http://bbs.chinaunix.net/" TargetMode="External"/><Relationship Id="rId53" Type="http://schemas.openxmlformats.org/officeDocument/2006/relationships/hyperlink" Target="http://download.chinaunix.net/" TargetMode="External"/><Relationship Id="rId74" Type="http://schemas.openxmlformats.org/officeDocument/2006/relationships/control" Target="activeX/activeX5.xml"/><Relationship Id="rId128" Type="http://schemas.openxmlformats.org/officeDocument/2006/relationships/hyperlink" Target="http://www.alipay.com/" TargetMode="External"/><Relationship Id="rId149" Type="http://schemas.openxmlformats.org/officeDocument/2006/relationships/hyperlink" Target="http://www.eventsboom.com/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http://bbs.chinaunix.net/thread-1920470-5-1.html" TargetMode="External"/><Relationship Id="rId160" Type="http://schemas.openxmlformats.org/officeDocument/2006/relationships/hyperlink" Target="http://bbs.chinaunix.net/thread-783629-1-1.html" TargetMode="External"/><Relationship Id="rId181" Type="http://schemas.openxmlformats.org/officeDocument/2006/relationships/footer" Target="footer1.xml"/><Relationship Id="rId22" Type="http://schemas.openxmlformats.org/officeDocument/2006/relationships/hyperlink" Target="http://bbs.chinaunix.net/" TargetMode="External"/><Relationship Id="rId43" Type="http://schemas.openxmlformats.org/officeDocument/2006/relationships/hyperlink" Target="http://www.chinaunix.net/jh/" TargetMode="External"/><Relationship Id="rId64" Type="http://schemas.openxmlformats.org/officeDocument/2006/relationships/hyperlink" Target="http://www.chinaunix.net/linux/" TargetMode="External"/><Relationship Id="rId118" Type="http://schemas.openxmlformats.org/officeDocument/2006/relationships/control" Target="activeX/activeX12.xml"/><Relationship Id="rId139" Type="http://schemas.openxmlformats.org/officeDocument/2006/relationships/hyperlink" Target="http://www.yuanchuang.com/" TargetMode="External"/><Relationship Id="rId85" Type="http://schemas.openxmlformats.org/officeDocument/2006/relationships/hyperlink" Target="http://bbs.chinaunix.net/thread-4140768-1-1.html" TargetMode="External"/><Relationship Id="rId150" Type="http://schemas.openxmlformats.org/officeDocument/2006/relationships/hyperlink" Target="http://www.51cto.com/" TargetMode="External"/><Relationship Id="rId171" Type="http://schemas.openxmlformats.org/officeDocument/2006/relationships/hyperlink" Target="http://bbs.chinaunix.net/zhuanti/1042/vaspruhechakanzhendongdejieguo_1042257.shtml" TargetMode="External"/><Relationship Id="rId12" Type="http://schemas.openxmlformats.org/officeDocument/2006/relationships/image" Target="media/image1.emf"/><Relationship Id="rId33" Type="http://schemas.openxmlformats.org/officeDocument/2006/relationships/hyperlink" Target="http://bbs.chinaunix.net/" TargetMode="External"/><Relationship Id="rId108" Type="http://schemas.openxmlformats.org/officeDocument/2006/relationships/image" Target="media/image23.png"/><Relationship Id="rId129" Type="http://schemas.openxmlformats.org/officeDocument/2006/relationships/hyperlink" Target="http://www.360buy.com/" TargetMode="External"/><Relationship Id="rId54" Type="http://schemas.openxmlformats.org/officeDocument/2006/relationships/hyperlink" Target="http://edm.it168.com/" TargetMode="External"/><Relationship Id="rId75" Type="http://schemas.openxmlformats.org/officeDocument/2006/relationships/image" Target="media/image16.wmf"/><Relationship Id="rId96" Type="http://schemas.openxmlformats.org/officeDocument/2006/relationships/hyperlink" Target="http://bbs.chinaunix.net/thread-1920470-6-1.html" TargetMode="External"/><Relationship Id="rId140" Type="http://schemas.openxmlformats.org/officeDocument/2006/relationships/hyperlink" Target="http://www.hsjdy.com.cn/" TargetMode="External"/><Relationship Id="rId161" Type="http://schemas.openxmlformats.org/officeDocument/2006/relationships/hyperlink" Target="http://bbs.chinaunix.net/thread-2172161-1-1.html" TargetMode="External"/><Relationship Id="rId182" Type="http://schemas.openxmlformats.org/officeDocument/2006/relationships/fontTable" Target="fontTable.xml"/><Relationship Id="rId6" Type="http://schemas.openxmlformats.org/officeDocument/2006/relationships/footnotes" Target="footnotes.xml"/><Relationship Id="rId23" Type="http://schemas.openxmlformats.org/officeDocument/2006/relationships/hyperlink" Target="http://bbs.chinaunix.net/" TargetMode="External"/><Relationship Id="rId119" Type="http://schemas.openxmlformats.org/officeDocument/2006/relationships/image" Target="media/image27.png"/><Relationship Id="rId44" Type="http://schemas.openxmlformats.org/officeDocument/2006/relationships/image" Target="media/image9.png"/><Relationship Id="rId60" Type="http://schemas.openxmlformats.org/officeDocument/2006/relationships/hyperlink" Target="http://www.chinaunix.net/cpp/" TargetMode="External"/><Relationship Id="rId65" Type="http://schemas.openxmlformats.org/officeDocument/2006/relationships/image" Target="media/image11.wmf"/><Relationship Id="rId81" Type="http://schemas.openxmlformats.org/officeDocument/2006/relationships/control" Target="activeX/activeX9.xml"/><Relationship Id="rId86" Type="http://schemas.openxmlformats.org/officeDocument/2006/relationships/hyperlink" Target="http://selftest.chinaunix.net/Start_a416aec4-edfb-477f-94b5-832b433a1bce.html" TargetMode="External"/><Relationship Id="rId130" Type="http://schemas.openxmlformats.org/officeDocument/2006/relationships/hyperlink" Target="http://www.taotaosou.com/" TargetMode="External"/><Relationship Id="rId135" Type="http://schemas.openxmlformats.org/officeDocument/2006/relationships/hyperlink" Target="http://www.mafengwo.cn/" TargetMode="External"/><Relationship Id="rId151" Type="http://schemas.openxmlformats.org/officeDocument/2006/relationships/hyperlink" Target="http://www.soufun.com/" TargetMode="External"/><Relationship Id="rId156" Type="http://schemas.openxmlformats.org/officeDocument/2006/relationships/hyperlink" Target="http://bbs.chinaunix.net/thread-2152718-1-1.html" TargetMode="External"/><Relationship Id="rId177" Type="http://schemas.openxmlformats.org/officeDocument/2006/relationships/hyperlink" Target="http://ask.chinaunix.net/question/785566" TargetMode="External"/><Relationship Id="rId172" Type="http://schemas.openxmlformats.org/officeDocument/2006/relationships/hyperlink" Target="http://blog.chinaunix.net/uid-7528962-id-4298853.html" TargetMode="External"/><Relationship Id="rId13" Type="http://schemas.openxmlformats.org/officeDocument/2006/relationships/package" Target="embeddings/Microsoft_Visio___111111111111.vsdx"/><Relationship Id="rId18" Type="http://schemas.openxmlformats.org/officeDocument/2006/relationships/image" Target="media/image5.jpeg"/><Relationship Id="rId39" Type="http://schemas.openxmlformats.org/officeDocument/2006/relationships/image" Target="media/image8.gif"/><Relationship Id="rId109" Type="http://schemas.openxmlformats.org/officeDocument/2006/relationships/hyperlink" Target="http://bbs.chinaunix.net/forum.php?mod=redirect&amp;goto=nextnewset&amp;tid=1920470" TargetMode="External"/><Relationship Id="rId34" Type="http://schemas.openxmlformats.org/officeDocument/2006/relationships/hyperlink" Target="http://bbs.chinaunix.net/" TargetMode="External"/><Relationship Id="rId50" Type="http://schemas.openxmlformats.org/officeDocument/2006/relationships/hyperlink" Target="http://wenku.it168.com/" TargetMode="External"/><Relationship Id="rId55" Type="http://schemas.openxmlformats.org/officeDocument/2006/relationships/hyperlink" Target="http://search.chinaunix.net/" TargetMode="External"/><Relationship Id="rId76" Type="http://schemas.openxmlformats.org/officeDocument/2006/relationships/control" Target="activeX/activeX6.xml"/><Relationship Id="rId97" Type="http://schemas.openxmlformats.org/officeDocument/2006/relationships/hyperlink" Target="http://bbs.chinaunix.net/thread-1920470-7-1.html" TargetMode="External"/><Relationship Id="rId104" Type="http://schemas.openxmlformats.org/officeDocument/2006/relationships/image" Target="media/image21.gif"/><Relationship Id="rId120" Type="http://schemas.openxmlformats.org/officeDocument/2006/relationships/hyperlink" Target="http://bbs.chinaunix.net/thread-1920470-1-1.html" TargetMode="External"/><Relationship Id="rId125" Type="http://schemas.openxmlformats.org/officeDocument/2006/relationships/hyperlink" Target="http://bbs.chinaunix.net/forum.php?mod=viewthread&amp;tid=1920470&amp;extra=page%3D1&amp;ordertype=1" TargetMode="External"/><Relationship Id="rId141" Type="http://schemas.openxmlformats.org/officeDocument/2006/relationships/hyperlink" Target="http://www.cuctv.com/" TargetMode="External"/><Relationship Id="rId146" Type="http://schemas.openxmlformats.org/officeDocument/2006/relationships/hyperlink" Target="http://www.binliy.com/" TargetMode="External"/><Relationship Id="rId167" Type="http://schemas.openxmlformats.org/officeDocument/2006/relationships/hyperlink" Target="http://bbs.chinaunix.net/zhuanti/1021/debianwuxianweituoguan_1021117.shtml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14.wmf"/><Relationship Id="rId92" Type="http://schemas.openxmlformats.org/officeDocument/2006/relationships/hyperlink" Target="http://bbs.chinaunix.net/thread-1920470-2-1.html" TargetMode="External"/><Relationship Id="rId162" Type="http://schemas.openxmlformats.org/officeDocument/2006/relationships/hyperlink" Target="http://bbs.chinaunix.net/zhuanti/1027/hacmpceshibuzhou_1027994.shtml" TargetMode="External"/><Relationship Id="rId183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hyperlink" Target="http://bbs.chinaunix.net/" TargetMode="External"/><Relationship Id="rId24" Type="http://schemas.openxmlformats.org/officeDocument/2006/relationships/hyperlink" Target="http://bbs.chinaunix.net/" TargetMode="External"/><Relationship Id="rId40" Type="http://schemas.openxmlformats.org/officeDocument/2006/relationships/hyperlink" Target="http://u.it168.com/findPassword?returnUrl=http://bbs.chinaunix.net/home.php?mod=spacecp" TargetMode="External"/><Relationship Id="rId45" Type="http://schemas.openxmlformats.org/officeDocument/2006/relationships/hyperlink" Target="http://bbs.chinaunix.net/thread-4140768-1-1.html" TargetMode="External"/><Relationship Id="rId66" Type="http://schemas.openxmlformats.org/officeDocument/2006/relationships/control" Target="activeX/activeX1.xml"/><Relationship Id="rId87" Type="http://schemas.openxmlformats.org/officeDocument/2006/relationships/hyperlink" Target="http://bbs.chinaunix.net/thread-4138999-1-1.html" TargetMode="External"/><Relationship Id="rId110" Type="http://schemas.openxmlformats.org/officeDocument/2006/relationships/image" Target="media/image24.png"/><Relationship Id="rId115" Type="http://schemas.openxmlformats.org/officeDocument/2006/relationships/hyperlink" Target="http://bbs.chinaunix.net/" TargetMode="External"/><Relationship Id="rId131" Type="http://schemas.openxmlformats.org/officeDocument/2006/relationships/hyperlink" Target="http://feixin.1008**/" TargetMode="External"/><Relationship Id="rId136" Type="http://schemas.openxmlformats.org/officeDocument/2006/relationships/hyperlink" Target="http://www.iyaya.com/" TargetMode="External"/><Relationship Id="rId157" Type="http://schemas.openxmlformats.org/officeDocument/2006/relationships/hyperlink" Target="http://bbs.chinaunix.net/thread-1457559-1-1.html" TargetMode="External"/><Relationship Id="rId178" Type="http://schemas.openxmlformats.org/officeDocument/2006/relationships/hyperlink" Target="http://ask.chinaunix.net/question/785562" TargetMode="External"/><Relationship Id="rId61" Type="http://schemas.openxmlformats.org/officeDocument/2006/relationships/hyperlink" Target="http://www.chinaunix.net/php/" TargetMode="External"/><Relationship Id="rId82" Type="http://schemas.openxmlformats.org/officeDocument/2006/relationships/image" Target="media/image19.wmf"/><Relationship Id="rId152" Type="http://schemas.openxmlformats.org/officeDocument/2006/relationships/hyperlink" Target="https://sourceforge.net/projects/fastdfs/files/" TargetMode="External"/><Relationship Id="rId173" Type="http://schemas.openxmlformats.org/officeDocument/2006/relationships/hyperlink" Target="http://blog.chinaunix.net/uid-7528962-id-4298824.html" TargetMode="External"/><Relationship Id="rId19" Type="http://schemas.openxmlformats.org/officeDocument/2006/relationships/image" Target="media/image6.jpeg"/><Relationship Id="rId14" Type="http://schemas.openxmlformats.org/officeDocument/2006/relationships/hyperlink" Target="http://172.16.1.203:8080" TargetMode="External"/><Relationship Id="rId30" Type="http://schemas.openxmlformats.org/officeDocument/2006/relationships/hyperlink" Target="http://bbs.chinaunix.net/" TargetMode="External"/><Relationship Id="rId35" Type="http://schemas.openxmlformats.org/officeDocument/2006/relationships/hyperlink" Target="http://bbs.chinaunix.net/" TargetMode="External"/><Relationship Id="rId56" Type="http://schemas.openxmlformats.org/officeDocument/2006/relationships/hyperlink" Target="http://www.chinaunix.net/ops/" TargetMode="External"/><Relationship Id="rId77" Type="http://schemas.openxmlformats.org/officeDocument/2006/relationships/image" Target="media/image17.wmf"/><Relationship Id="rId100" Type="http://schemas.openxmlformats.org/officeDocument/2006/relationships/hyperlink" Target="http://bbs.chinaunix.net/forum.php?mod=forumdisplay&amp;fid=240&amp;page=1" TargetMode="External"/><Relationship Id="rId105" Type="http://schemas.openxmlformats.org/officeDocument/2006/relationships/hyperlink" Target="http://bbs.chinaunix.net/forum.php?mod=viewthread&amp;action=printable&amp;tid=1920470" TargetMode="External"/><Relationship Id="rId126" Type="http://schemas.openxmlformats.org/officeDocument/2006/relationships/hyperlink" Target="http://bbs.chinaunix.net/thread-2324388-1-2.html" TargetMode="External"/><Relationship Id="rId147" Type="http://schemas.openxmlformats.org/officeDocument/2006/relationships/hyperlink" Target="http://www.freeovp.com/" TargetMode="External"/><Relationship Id="rId168" Type="http://schemas.openxmlformats.org/officeDocument/2006/relationships/hyperlink" Target="http://bbs.chinaunix.net/zhuanti/1015/linuxmokuai_1015275.shtml" TargetMode="External"/><Relationship Id="rId8" Type="http://schemas.openxmlformats.org/officeDocument/2006/relationships/hyperlink" Target="https://sourceforge.net/projects/fastdfs/files/" TargetMode="External"/><Relationship Id="rId51" Type="http://schemas.openxmlformats.org/officeDocument/2006/relationships/hyperlink" Target="http://www.it168.com/itclub/" TargetMode="External"/><Relationship Id="rId72" Type="http://schemas.openxmlformats.org/officeDocument/2006/relationships/control" Target="activeX/activeX4.xml"/><Relationship Id="rId93" Type="http://schemas.openxmlformats.org/officeDocument/2006/relationships/hyperlink" Target="http://bbs.chinaunix.net/thread-1920470-3-1.html" TargetMode="External"/><Relationship Id="rId98" Type="http://schemas.openxmlformats.org/officeDocument/2006/relationships/hyperlink" Target="http://bbs.chinaunix.net/thread-1920470-8-1.html" TargetMode="External"/><Relationship Id="rId121" Type="http://schemas.openxmlformats.org/officeDocument/2006/relationships/hyperlink" Target="http://bbs.chinaunix.net/home.php?mod=spacecp&amp;ac=favorite&amp;type=thread&amp;id=1920470" TargetMode="External"/><Relationship Id="rId142" Type="http://schemas.openxmlformats.org/officeDocument/2006/relationships/hyperlink" Target="http://www.sodao.com/" TargetMode="External"/><Relationship Id="rId163" Type="http://schemas.openxmlformats.org/officeDocument/2006/relationships/hyperlink" Target="http://bbs.chinaunix.net/zhuanti/1045/chrootminglingxiangjie_1045228.shtml" TargetMode="External"/><Relationship Id="rId3" Type="http://schemas.openxmlformats.org/officeDocument/2006/relationships/styles" Target="styles.xml"/><Relationship Id="rId25" Type="http://schemas.openxmlformats.org/officeDocument/2006/relationships/hyperlink" Target="http://bbs.chinaunix.net/" TargetMode="External"/><Relationship Id="rId46" Type="http://schemas.openxmlformats.org/officeDocument/2006/relationships/image" Target="media/image10.jpeg"/><Relationship Id="rId67" Type="http://schemas.openxmlformats.org/officeDocument/2006/relationships/image" Target="media/image12.wmf"/><Relationship Id="rId116" Type="http://schemas.openxmlformats.org/officeDocument/2006/relationships/image" Target="media/image25.gif"/><Relationship Id="rId137" Type="http://schemas.openxmlformats.org/officeDocument/2006/relationships/hyperlink" Target="http://3g.ahong.com/" TargetMode="External"/><Relationship Id="rId158" Type="http://schemas.openxmlformats.org/officeDocument/2006/relationships/hyperlink" Target="http://bbs.chinaunix.net/thread-2034099-1-1.html" TargetMode="External"/><Relationship Id="rId20" Type="http://schemas.openxmlformats.org/officeDocument/2006/relationships/image" Target="media/image7.png"/><Relationship Id="rId41" Type="http://schemas.openxmlformats.org/officeDocument/2006/relationships/hyperlink" Target="http://bbs.chinaunix.net/member.php?mod=register.php" TargetMode="External"/><Relationship Id="rId62" Type="http://schemas.openxmlformats.org/officeDocument/2006/relationships/hyperlink" Target="http://www.chinaunix.net/mysql/" TargetMode="External"/><Relationship Id="rId83" Type="http://schemas.openxmlformats.org/officeDocument/2006/relationships/control" Target="activeX/activeX10.xml"/><Relationship Id="rId88" Type="http://schemas.openxmlformats.org/officeDocument/2006/relationships/hyperlink" Target="http://bbs.chinaunix.net/forum.php" TargetMode="External"/><Relationship Id="rId111" Type="http://schemas.openxmlformats.org/officeDocument/2006/relationships/hyperlink" Target="http://bbs.chinaunix.net/forum.php?mod=forumdisplay&amp;fid=240&amp;filter=typeid&amp;typeid=424" TargetMode="External"/><Relationship Id="rId132" Type="http://schemas.openxmlformats.org/officeDocument/2006/relationships/hyperlink" Target="http://www.ganji.com/" TargetMode="External"/><Relationship Id="rId153" Type="http://schemas.openxmlformats.org/officeDocument/2006/relationships/hyperlink" Target="http://bbs.chinaunix.net/thread-1643863-1-1.html" TargetMode="External"/><Relationship Id="rId174" Type="http://schemas.openxmlformats.org/officeDocument/2006/relationships/hyperlink" Target="http://blog.chinaunix.net/uid-7528962-id-4297610.html" TargetMode="External"/><Relationship Id="rId179" Type="http://schemas.openxmlformats.org/officeDocument/2006/relationships/hyperlink" Target="http://ask.chinaunix.net/question/785550" TargetMode="External"/><Relationship Id="rId15" Type="http://schemas.openxmlformats.org/officeDocument/2006/relationships/image" Target="media/image2.png"/><Relationship Id="rId36" Type="http://schemas.openxmlformats.org/officeDocument/2006/relationships/hyperlink" Target="http://bbs.chinaunix.net/" TargetMode="External"/><Relationship Id="rId57" Type="http://schemas.openxmlformats.org/officeDocument/2006/relationships/hyperlink" Target="http://www.chinaunix.net/virtual/" TargetMode="External"/><Relationship Id="rId106" Type="http://schemas.openxmlformats.org/officeDocument/2006/relationships/image" Target="media/image22.png"/><Relationship Id="rId127" Type="http://schemas.openxmlformats.org/officeDocument/2006/relationships/hyperlink" Target="http://www.uc.cn/" TargetMode="External"/><Relationship Id="rId10" Type="http://schemas.openxmlformats.org/officeDocument/2006/relationships/hyperlink" Target="http://sourceforge.net/projects/fastdfs/files/" TargetMode="External"/><Relationship Id="rId31" Type="http://schemas.openxmlformats.org/officeDocument/2006/relationships/hyperlink" Target="http://bbs.chinaunix.net/" TargetMode="External"/><Relationship Id="rId52" Type="http://schemas.openxmlformats.org/officeDocument/2006/relationships/hyperlink" Target="http://selftest.chinaunix.net/" TargetMode="External"/><Relationship Id="rId73" Type="http://schemas.openxmlformats.org/officeDocument/2006/relationships/image" Target="media/image15.wmf"/><Relationship Id="rId78" Type="http://schemas.openxmlformats.org/officeDocument/2006/relationships/control" Target="activeX/activeX7.xml"/><Relationship Id="rId94" Type="http://schemas.openxmlformats.org/officeDocument/2006/relationships/hyperlink" Target="http://bbs.chinaunix.net/thread-1920470-4-1.html" TargetMode="External"/><Relationship Id="rId99" Type="http://schemas.openxmlformats.org/officeDocument/2006/relationships/hyperlink" Target="http://bbs.chinaunix.net/thread-1920470-2-1.html" TargetMode="External"/><Relationship Id="rId101" Type="http://schemas.openxmlformats.org/officeDocument/2006/relationships/image" Target="media/image20.wmf"/><Relationship Id="rId122" Type="http://schemas.openxmlformats.org/officeDocument/2006/relationships/hyperlink" Target="javascript:;" TargetMode="External"/><Relationship Id="rId143" Type="http://schemas.openxmlformats.org/officeDocument/2006/relationships/hyperlink" Target="http://www.58.com/" TargetMode="External"/><Relationship Id="rId148" Type="http://schemas.openxmlformats.org/officeDocument/2006/relationships/hyperlink" Target="http://www.moonbasa.com/" TargetMode="External"/><Relationship Id="rId164" Type="http://schemas.openxmlformats.org/officeDocument/2006/relationships/hyperlink" Target="http://bbs.chinaunix.net/zhuanti/1027/jiexixmlwenjian_1027830.shtml" TargetMode="External"/><Relationship Id="rId169" Type="http://schemas.openxmlformats.org/officeDocument/2006/relationships/hyperlink" Target="http://bbs.chinaunix.net/zhuanti/1002/armlinuxgcccygwin_1002540.shtml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source.org" TargetMode="External"/><Relationship Id="rId180" Type="http://schemas.openxmlformats.org/officeDocument/2006/relationships/hyperlink" Target="http://ask.chinaunix.net/question/785535" TargetMode="External"/><Relationship Id="rId26" Type="http://schemas.openxmlformats.org/officeDocument/2006/relationships/hyperlink" Target="http://bbs.chinaunix.net/" TargetMode="External"/><Relationship Id="rId47" Type="http://schemas.openxmlformats.org/officeDocument/2006/relationships/hyperlink" Target="http://bbs.chinaunix.net/" TargetMode="External"/><Relationship Id="rId68" Type="http://schemas.openxmlformats.org/officeDocument/2006/relationships/control" Target="activeX/activeX2.xml"/><Relationship Id="rId89" Type="http://schemas.openxmlformats.org/officeDocument/2006/relationships/hyperlink" Target="http://bbs.chinaunix.net/forum.php?gid=277" TargetMode="External"/><Relationship Id="rId112" Type="http://schemas.openxmlformats.org/officeDocument/2006/relationships/hyperlink" Target="http://bbs.chinaunix.net/thread-1920470-1-1.html" TargetMode="External"/><Relationship Id="rId133" Type="http://schemas.openxmlformats.org/officeDocument/2006/relationships/hyperlink" Target="http://www.61.com/" TargetMode="External"/><Relationship Id="rId154" Type="http://schemas.openxmlformats.org/officeDocument/2006/relationships/hyperlink" Target="http://bbs.chinaunix.net/thread-2092122-1-1.html" TargetMode="External"/><Relationship Id="rId175" Type="http://schemas.openxmlformats.org/officeDocument/2006/relationships/hyperlink" Target="http://blog.chinaunix.net/uid-7528962-id-4297556.html" TargetMode="External"/><Relationship Id="rId16" Type="http://schemas.openxmlformats.org/officeDocument/2006/relationships/image" Target="media/image3.png"/><Relationship Id="rId37" Type="http://schemas.openxmlformats.org/officeDocument/2006/relationships/hyperlink" Target="http://bbs.chinaunix.net/" TargetMode="External"/><Relationship Id="rId58" Type="http://schemas.openxmlformats.org/officeDocument/2006/relationships/hyperlink" Target="http://www.chinaunix.net/server/" TargetMode="External"/><Relationship Id="rId79" Type="http://schemas.openxmlformats.org/officeDocument/2006/relationships/image" Target="media/image18.wmf"/><Relationship Id="rId102" Type="http://schemas.openxmlformats.org/officeDocument/2006/relationships/control" Target="activeX/activeX11.xml"/><Relationship Id="rId123" Type="http://schemas.openxmlformats.org/officeDocument/2006/relationships/image" Target="media/image28.gif"/><Relationship Id="rId144" Type="http://schemas.openxmlformats.org/officeDocument/2006/relationships/hyperlink" Target="http://www.biz72.com/" TargetMode="External"/><Relationship Id="rId90" Type="http://schemas.openxmlformats.org/officeDocument/2006/relationships/hyperlink" Target="http://bbs.chinaunix.net/forum.php?mod=forumdisplay&amp;fid=240&amp;page=1" TargetMode="External"/><Relationship Id="rId165" Type="http://schemas.openxmlformats.org/officeDocument/2006/relationships/hyperlink" Target="http://bbs.chinaunix.net/zhuanti/1045/unixtarcidaiji_1045649.shtml" TargetMode="External"/><Relationship Id="rId27" Type="http://schemas.openxmlformats.org/officeDocument/2006/relationships/hyperlink" Target="http://bbs.chinaunix.net/" TargetMode="External"/><Relationship Id="rId48" Type="http://schemas.openxmlformats.org/officeDocument/2006/relationships/hyperlink" Target="http://blog.chinaunix.net/" TargetMode="External"/><Relationship Id="rId69" Type="http://schemas.openxmlformats.org/officeDocument/2006/relationships/image" Target="media/image13.wmf"/><Relationship Id="rId113" Type="http://schemas.openxmlformats.org/officeDocument/2006/relationships/hyperlink" Target="http://bbs.chinaunix.net/thread-1920470-1-1.html" TargetMode="External"/><Relationship Id="rId134" Type="http://schemas.openxmlformats.org/officeDocument/2006/relationships/hyperlink" Target="http://www.xunlei.com/" TargetMode="External"/><Relationship Id="rId80" Type="http://schemas.openxmlformats.org/officeDocument/2006/relationships/control" Target="activeX/activeX8.xml"/><Relationship Id="rId155" Type="http://schemas.openxmlformats.org/officeDocument/2006/relationships/hyperlink" Target="http://bbs.chinaunix.net/thread-2009317-1-1.html" TargetMode="External"/><Relationship Id="rId176" Type="http://schemas.openxmlformats.org/officeDocument/2006/relationships/hyperlink" Target="http://blog.chinaunix.net/uid-29461699-id-4287053.html" TargetMode="External"/><Relationship Id="rId17" Type="http://schemas.openxmlformats.org/officeDocument/2006/relationships/image" Target="media/image4.png"/><Relationship Id="rId38" Type="http://schemas.openxmlformats.org/officeDocument/2006/relationships/hyperlink" Target="http://bbs.chinaunix.net/member.php?mod=logging&amp;action=login&amp;logsubmit=yes" TargetMode="External"/><Relationship Id="rId59" Type="http://schemas.openxmlformats.org/officeDocument/2006/relationships/hyperlink" Target="http://www.chinaunix.net/stor/" TargetMode="External"/><Relationship Id="rId103" Type="http://schemas.openxmlformats.org/officeDocument/2006/relationships/hyperlink" Target="javascript:;" TargetMode="External"/><Relationship Id="rId124" Type="http://schemas.openxmlformats.org/officeDocument/2006/relationships/hyperlink" Target="http://bbs.chinaunix.net/forum.php?mod=viewthread&amp;tid=1920470&amp;page=1&amp;authorid=20315669" TargetMode="External"/><Relationship Id="rId70" Type="http://schemas.openxmlformats.org/officeDocument/2006/relationships/control" Target="activeX/activeX3.xml"/><Relationship Id="rId91" Type="http://schemas.openxmlformats.org/officeDocument/2006/relationships/hyperlink" Target="http://bbs.chinaunix.net/thread-1920470-1-1.html" TargetMode="External"/><Relationship Id="rId145" Type="http://schemas.openxmlformats.org/officeDocument/2006/relationships/hyperlink" Target="http://www.youth.cn/" TargetMode="External"/><Relationship Id="rId166" Type="http://schemas.openxmlformats.org/officeDocument/2006/relationships/hyperlink" Target="http://bbs.chinaunix.net/zhuanti/1044/sshyuanchengzhixingmingling_1044939.shtml" TargetMode="External"/><Relationship Id="rId1" Type="http://schemas.openxmlformats.org/officeDocument/2006/relationships/customXml" Target="../customXml/item1.xml"/><Relationship Id="rId28" Type="http://schemas.openxmlformats.org/officeDocument/2006/relationships/hyperlink" Target="http://bbs.chinaunix.net/" TargetMode="External"/><Relationship Id="rId49" Type="http://schemas.openxmlformats.org/officeDocument/2006/relationships/hyperlink" Target="http://ask.chinaunix.net/" TargetMode="External"/><Relationship Id="rId114" Type="http://schemas.openxmlformats.org/officeDocument/2006/relationships/hyperlink" Target="http://bbs.chinaunix.net/" TargetMode="Externa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10.xml><?xml version="1.0" encoding="utf-8"?>
<ax:ocx xmlns:ax="http://schemas.microsoft.com/office/2006/activeX" xmlns:r="http://schemas.openxmlformats.org/officeDocument/2006/relationships" ax:classid="{5512D110-5CC6-11CF-8D67-00AA00BDCE1D}" ax:persistence="persistStream" r:id="rId1"/>
</file>

<file path=word/activeX/activeX11.xml><?xml version="1.0" encoding="utf-8"?>
<ax:ocx xmlns:ax="http://schemas.microsoft.com/office/2006/activeX" xmlns:r="http://schemas.openxmlformats.org/officeDocument/2006/relationships" ax:classid="{5512D122-5CC6-11CF-8D67-00AA00BDCE1D}" ax:persistence="persistStream" r:id="rId1"/>
</file>

<file path=word/activeX/activeX12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activeX/activeX2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3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4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5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6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7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8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9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577314-F77C-41C5-9690-0CA91DBC23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37</TotalTime>
  <Pages>75</Pages>
  <Words>16072</Words>
  <Characters>91613</Characters>
  <Application>Microsoft Office Word</Application>
  <DocSecurity>0</DocSecurity>
  <Lines>763</Lines>
  <Paragraphs>214</Paragraphs>
  <ScaleCrop>false</ScaleCrop>
  <Company>Sunpa</Company>
  <LinksUpToDate>false</LinksUpToDate>
  <CharactersWithSpaces>107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k Xiao</dc:creator>
  <cp:keywords/>
  <dc:description/>
  <cp:lastModifiedBy>jerry</cp:lastModifiedBy>
  <cp:revision>63</cp:revision>
  <dcterms:created xsi:type="dcterms:W3CDTF">2014-03-27T01:12:00Z</dcterms:created>
  <dcterms:modified xsi:type="dcterms:W3CDTF">2015-10-20T09:09:00Z</dcterms:modified>
</cp:coreProperties>
</file>